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notesMasters/notesMaster1.xml" ContentType="application/vnd.openxmlformats-officedocument.presentationml.notesMaster+xml"/>
  <Override PartName="/ppt/tags/tag1.xml" ContentType="application/vnd.openxmlformats-officedocument.presentationml.tags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ink/ink1.xml" ContentType="application/inkml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ink/ink2.xml" ContentType="application/inkml+xml"/>
  <Override PartName="/ppt/notesSlides/notesSlide9.xml" ContentType="application/vnd.openxmlformats-officedocument.presentationml.notesSlide+xml"/>
  <Override PartName="/ppt/ink/ink3.xml" ContentType="application/inkml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ink/ink4.xml" ContentType="application/inkml+xml"/>
  <Override PartName="/ppt/notesSlides/notesSlide15.xml" ContentType="application/vnd.openxmlformats-officedocument.presentationml.notesSlide+xml"/>
  <Override PartName="/ppt/ink/ink5.xml" ContentType="application/inkml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changesInfos/changesInfo1.xml" ContentType="application/vnd.ms-powerpoint.changesinfo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22"/>
  </p:notesMasterIdLst>
  <p:sldIdLst>
    <p:sldId id="256" r:id="rId2"/>
    <p:sldId id="281" r:id="rId3"/>
    <p:sldId id="282" r:id="rId4"/>
    <p:sldId id="302" r:id="rId5"/>
    <p:sldId id="303" r:id="rId6"/>
    <p:sldId id="304" r:id="rId7"/>
    <p:sldId id="305" r:id="rId8"/>
    <p:sldId id="306" r:id="rId9"/>
    <p:sldId id="307" r:id="rId10"/>
    <p:sldId id="308" r:id="rId11"/>
    <p:sldId id="309" r:id="rId12"/>
    <p:sldId id="310" r:id="rId13"/>
    <p:sldId id="311" r:id="rId14"/>
    <p:sldId id="312" r:id="rId15"/>
    <p:sldId id="313" r:id="rId16"/>
    <p:sldId id="314" r:id="rId17"/>
    <p:sldId id="315" r:id="rId18"/>
    <p:sldId id="316" r:id="rId19"/>
    <p:sldId id="317" r:id="rId20"/>
    <p:sldId id="318" r:id="rId21"/>
  </p:sldIdLst>
  <p:sldSz cx="12192000" cy="6858000"/>
  <p:notesSz cx="6858000" cy="9144000"/>
  <p:custDataLst>
    <p:tags r:id="rId23"/>
  </p:custData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83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Wisdom Tsou" initials="WT" lastIdx="1" clrIdx="0">
    <p:extLst>
      <p:ext uri="{19B8F6BF-5375-455C-9EA6-DF929625EA0E}">
        <p15:presenceInfo xmlns:p15="http://schemas.microsoft.com/office/powerpoint/2012/main" userId="ba1e9db31a4f22fe" providerId="Windows Liv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AD7CD6"/>
    <a:srgbClr val="5B9BD5"/>
    <a:srgbClr val="1F4E79"/>
    <a:srgbClr val="A91F24"/>
    <a:srgbClr val="00B050"/>
    <a:srgbClr val="002060"/>
    <a:srgbClr val="DC1111"/>
    <a:srgbClr val="940A40"/>
    <a:srgbClr val="01A8EF"/>
    <a:srgbClr val="AE4F74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8182" autoAdjust="0"/>
    <p:restoredTop sz="76535" autoAdjust="0"/>
  </p:normalViewPr>
  <p:slideViewPr>
    <p:cSldViewPr snapToGrid="0">
      <p:cViewPr varScale="1">
        <p:scale>
          <a:sx n="121" d="100"/>
          <a:sy n="121" d="100"/>
        </p:scale>
        <p:origin x="1578" y="90"/>
      </p:cViewPr>
      <p:guideLst>
        <p:guide orient="horz" pos="2183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viewProps" Target="view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microsoft.com/office/2016/11/relationships/changesInfo" Target="changesInfos/changesInfo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commentAuthors" Target="commentAuthor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ags" Target="tags/tag1.xml"/><Relationship Id="rId28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notesMaster" Target="notesMasters/notesMaster1.xml"/><Relationship Id="rId27" Type="http://schemas.openxmlformats.org/officeDocument/2006/relationships/theme" Target="theme/theme1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Wenjun Lee" userId="ba2d9a24ccc042b8" providerId="LiveId" clId="{7D99A578-9E9A-4873-BF30-49762306819A}"/>
    <pc:docChg chg="undo redo custSel modSld">
      <pc:chgData name="Wenjun Lee" userId="ba2d9a24ccc042b8" providerId="LiveId" clId="{7D99A578-9E9A-4873-BF30-49762306819A}" dt="2025-04-10T07:27:30.879" v="818" actId="20577"/>
      <pc:docMkLst>
        <pc:docMk/>
      </pc:docMkLst>
      <pc:sldChg chg="modSp">
        <pc:chgData name="Wenjun Lee" userId="ba2d9a24ccc042b8" providerId="LiveId" clId="{7D99A578-9E9A-4873-BF30-49762306819A}" dt="2025-04-10T06:25:49.040" v="27" actId="1037"/>
        <pc:sldMkLst>
          <pc:docMk/>
          <pc:sldMk cId="0" sldId="281"/>
        </pc:sldMkLst>
        <pc:spChg chg="mod">
          <ac:chgData name="Wenjun Lee" userId="ba2d9a24ccc042b8" providerId="LiveId" clId="{7D99A578-9E9A-4873-BF30-49762306819A}" dt="2025-04-10T06:25:49.040" v="27" actId="1037"/>
          <ac:spMkLst>
            <pc:docMk/>
            <pc:sldMk cId="0" sldId="281"/>
            <ac:spMk id="97" creationId="{95004EB5-B0C6-47BA-8CA2-D684E21239FB}"/>
          </ac:spMkLst>
        </pc:spChg>
      </pc:sldChg>
      <pc:sldChg chg="modSp mod modNotesTx">
        <pc:chgData name="Wenjun Lee" userId="ba2d9a24ccc042b8" providerId="LiveId" clId="{7D99A578-9E9A-4873-BF30-49762306819A}" dt="2025-04-10T06:26:59.457" v="42" actId="20577"/>
        <pc:sldMkLst>
          <pc:docMk/>
          <pc:sldMk cId="0" sldId="282"/>
        </pc:sldMkLst>
        <pc:spChg chg="mod">
          <ac:chgData name="Wenjun Lee" userId="ba2d9a24ccc042b8" providerId="LiveId" clId="{7D99A578-9E9A-4873-BF30-49762306819A}" dt="2025-04-10T06:22:57.759" v="13" actId="1076"/>
          <ac:spMkLst>
            <pc:docMk/>
            <pc:sldMk cId="0" sldId="282"/>
            <ac:spMk id="12" creationId="{D6662F68-5D9B-4A15-BB22-D52240A6ACEE}"/>
          </ac:spMkLst>
        </pc:spChg>
        <pc:spChg chg="mod">
          <ac:chgData name="Wenjun Lee" userId="ba2d9a24ccc042b8" providerId="LiveId" clId="{7D99A578-9E9A-4873-BF30-49762306819A}" dt="2025-04-10T06:22:57.759" v="13" actId="1076"/>
          <ac:spMkLst>
            <pc:docMk/>
            <pc:sldMk cId="0" sldId="282"/>
            <ac:spMk id="14" creationId="{CBD35B55-6FAF-4355-BD5A-40F8990C051B}"/>
          </ac:spMkLst>
        </pc:spChg>
        <pc:spChg chg="mod">
          <ac:chgData name="Wenjun Lee" userId="ba2d9a24ccc042b8" providerId="LiveId" clId="{7D99A578-9E9A-4873-BF30-49762306819A}" dt="2025-04-10T06:22:57.759" v="13" actId="1076"/>
          <ac:spMkLst>
            <pc:docMk/>
            <pc:sldMk cId="0" sldId="282"/>
            <ac:spMk id="16" creationId="{4E981E58-C7B5-40C0-9CB5-211FEC6C9EEE}"/>
          </ac:spMkLst>
        </pc:spChg>
        <pc:spChg chg="mod">
          <ac:chgData name="Wenjun Lee" userId="ba2d9a24ccc042b8" providerId="LiveId" clId="{7D99A578-9E9A-4873-BF30-49762306819A}" dt="2025-04-10T06:22:57.759" v="13" actId="1076"/>
          <ac:spMkLst>
            <pc:docMk/>
            <pc:sldMk cId="0" sldId="282"/>
            <ac:spMk id="17" creationId="{C5C11377-39BD-46E0-A0D4-B1A9E9D97500}"/>
          </ac:spMkLst>
        </pc:spChg>
        <pc:graphicFrameChg chg="mod">
          <ac:chgData name="Wenjun Lee" userId="ba2d9a24ccc042b8" providerId="LiveId" clId="{7D99A578-9E9A-4873-BF30-49762306819A}" dt="2025-04-10T06:22:42.774" v="12" actId="1076"/>
          <ac:graphicFrameMkLst>
            <pc:docMk/>
            <pc:sldMk cId="0" sldId="282"/>
            <ac:graphicFrameMk id="20" creationId="{F0C92A82-805A-4307-BA34-91AB6A88E2AA}"/>
          </ac:graphicFrameMkLst>
        </pc:graphicFrameChg>
      </pc:sldChg>
      <pc:sldChg chg="modSp mod">
        <pc:chgData name="Wenjun Lee" userId="ba2d9a24ccc042b8" providerId="LiveId" clId="{7D99A578-9E9A-4873-BF30-49762306819A}" dt="2025-04-10T06:24:58.995" v="24" actId="14100"/>
        <pc:sldMkLst>
          <pc:docMk/>
          <pc:sldMk cId="1927061799" sldId="302"/>
        </pc:sldMkLst>
        <pc:spChg chg="mod">
          <ac:chgData name="Wenjun Lee" userId="ba2d9a24ccc042b8" providerId="LiveId" clId="{7D99A578-9E9A-4873-BF30-49762306819A}" dt="2025-04-10T06:24:58.995" v="24" actId="14100"/>
          <ac:spMkLst>
            <pc:docMk/>
            <pc:sldMk cId="1927061799" sldId="302"/>
            <ac:spMk id="31" creationId="{0012F137-01A5-43C4-944E-F0001E68C154}"/>
          </ac:spMkLst>
        </pc:spChg>
        <pc:spChg chg="mod">
          <ac:chgData name="Wenjun Lee" userId="ba2d9a24ccc042b8" providerId="LiveId" clId="{7D99A578-9E9A-4873-BF30-49762306819A}" dt="2025-04-10T06:24:58.995" v="24" actId="14100"/>
          <ac:spMkLst>
            <pc:docMk/>
            <pc:sldMk cId="1927061799" sldId="302"/>
            <ac:spMk id="35" creationId="{DAF738A6-E652-4417-95C8-5ABF00E602B4}"/>
          </ac:spMkLst>
        </pc:spChg>
        <pc:spChg chg="mod">
          <ac:chgData name="Wenjun Lee" userId="ba2d9a24ccc042b8" providerId="LiveId" clId="{7D99A578-9E9A-4873-BF30-49762306819A}" dt="2025-04-10T06:24:58.995" v="24" actId="14100"/>
          <ac:spMkLst>
            <pc:docMk/>
            <pc:sldMk cId="1927061799" sldId="302"/>
            <ac:spMk id="36" creationId="{B0684B90-E327-4054-A89E-78D7B99D878C}"/>
          </ac:spMkLst>
        </pc:spChg>
        <pc:spChg chg="mod">
          <ac:chgData name="Wenjun Lee" userId="ba2d9a24ccc042b8" providerId="LiveId" clId="{7D99A578-9E9A-4873-BF30-49762306819A}" dt="2025-04-10T06:24:58.995" v="24" actId="14100"/>
          <ac:spMkLst>
            <pc:docMk/>
            <pc:sldMk cId="1927061799" sldId="302"/>
            <ac:spMk id="41" creationId="{5EE6523E-B57F-4113-9004-0C9169DADD25}"/>
          </ac:spMkLst>
        </pc:spChg>
        <pc:spChg chg="mod">
          <ac:chgData name="Wenjun Lee" userId="ba2d9a24ccc042b8" providerId="LiveId" clId="{7D99A578-9E9A-4873-BF30-49762306819A}" dt="2025-04-10T06:24:58.995" v="24" actId="14100"/>
          <ac:spMkLst>
            <pc:docMk/>
            <pc:sldMk cId="1927061799" sldId="302"/>
            <ac:spMk id="50" creationId="{6180C633-0CD7-4C4B-B0DB-FFA0632E19BA}"/>
          </ac:spMkLst>
        </pc:spChg>
        <pc:spChg chg="mod">
          <ac:chgData name="Wenjun Lee" userId="ba2d9a24ccc042b8" providerId="LiveId" clId="{7D99A578-9E9A-4873-BF30-49762306819A}" dt="2025-04-10T06:24:58.995" v="24" actId="14100"/>
          <ac:spMkLst>
            <pc:docMk/>
            <pc:sldMk cId="1927061799" sldId="302"/>
            <ac:spMk id="70" creationId="{51B8BD96-5E95-4017-A33A-36CDEEF4F8FA}"/>
          </ac:spMkLst>
        </pc:spChg>
        <pc:spChg chg="mod">
          <ac:chgData name="Wenjun Lee" userId="ba2d9a24ccc042b8" providerId="LiveId" clId="{7D99A578-9E9A-4873-BF30-49762306819A}" dt="2025-04-10T06:24:58.995" v="24" actId="14100"/>
          <ac:spMkLst>
            <pc:docMk/>
            <pc:sldMk cId="1927061799" sldId="302"/>
            <ac:spMk id="73" creationId="{E497FF0C-2E76-4116-9BE4-4FB9722C3B68}"/>
          </ac:spMkLst>
        </pc:spChg>
        <pc:spChg chg="mod">
          <ac:chgData name="Wenjun Lee" userId="ba2d9a24ccc042b8" providerId="LiveId" clId="{7D99A578-9E9A-4873-BF30-49762306819A}" dt="2025-04-10T06:24:58.995" v="24" actId="14100"/>
          <ac:spMkLst>
            <pc:docMk/>
            <pc:sldMk cId="1927061799" sldId="302"/>
            <ac:spMk id="80" creationId="{6043044D-BF71-48D5-AFC1-4A459A2B63E6}"/>
          </ac:spMkLst>
        </pc:spChg>
        <pc:spChg chg="mod">
          <ac:chgData name="Wenjun Lee" userId="ba2d9a24ccc042b8" providerId="LiveId" clId="{7D99A578-9E9A-4873-BF30-49762306819A}" dt="2025-04-10T06:24:42.868" v="19" actId="1076"/>
          <ac:spMkLst>
            <pc:docMk/>
            <pc:sldMk cId="1927061799" sldId="302"/>
            <ac:spMk id="84" creationId="{D3548995-EB90-4764-9754-A9E17E5A1D3E}"/>
          </ac:spMkLst>
        </pc:spChg>
        <pc:spChg chg="mod">
          <ac:chgData name="Wenjun Lee" userId="ba2d9a24ccc042b8" providerId="LiveId" clId="{7D99A578-9E9A-4873-BF30-49762306819A}" dt="2025-04-10T06:24:58.995" v="24" actId="14100"/>
          <ac:spMkLst>
            <pc:docMk/>
            <pc:sldMk cId="1927061799" sldId="302"/>
            <ac:spMk id="95" creationId="{B430F005-E98B-46B9-96B7-867C93E32565}"/>
          </ac:spMkLst>
        </pc:spChg>
        <pc:spChg chg="mod">
          <ac:chgData name="Wenjun Lee" userId="ba2d9a24ccc042b8" providerId="LiveId" clId="{7D99A578-9E9A-4873-BF30-49762306819A}" dt="2025-04-10T06:24:58.995" v="24" actId="14100"/>
          <ac:spMkLst>
            <pc:docMk/>
            <pc:sldMk cId="1927061799" sldId="302"/>
            <ac:spMk id="96" creationId="{853A1F18-DF80-47B6-B721-7B9280B25E7F}"/>
          </ac:spMkLst>
        </pc:spChg>
      </pc:sldChg>
      <pc:sldChg chg="modSp mod modNotesTx">
        <pc:chgData name="Wenjun Lee" userId="ba2d9a24ccc042b8" providerId="LiveId" clId="{7D99A578-9E9A-4873-BF30-49762306819A}" dt="2025-04-10T06:30:45.823" v="59" actId="20577"/>
        <pc:sldMkLst>
          <pc:docMk/>
          <pc:sldMk cId="2352243677" sldId="306"/>
        </pc:sldMkLst>
        <pc:spChg chg="mod">
          <ac:chgData name="Wenjun Lee" userId="ba2d9a24ccc042b8" providerId="LiveId" clId="{7D99A578-9E9A-4873-BF30-49762306819A}" dt="2025-04-10T06:28:32.524" v="44" actId="207"/>
          <ac:spMkLst>
            <pc:docMk/>
            <pc:sldMk cId="2352243677" sldId="306"/>
            <ac:spMk id="10" creationId="{9A09568F-2E04-4697-9F74-16E2609ECB9C}"/>
          </ac:spMkLst>
        </pc:spChg>
      </pc:sldChg>
      <pc:sldChg chg="modSp mod modNotesTx">
        <pc:chgData name="Wenjun Lee" userId="ba2d9a24ccc042b8" providerId="LiveId" clId="{7D99A578-9E9A-4873-BF30-49762306819A}" dt="2025-04-10T06:37:07.856" v="142" actId="20577"/>
        <pc:sldMkLst>
          <pc:docMk/>
          <pc:sldMk cId="3241184689" sldId="307"/>
        </pc:sldMkLst>
        <pc:graphicFrameChg chg="mod">
          <ac:chgData name="Wenjun Lee" userId="ba2d9a24ccc042b8" providerId="LiveId" clId="{7D99A578-9E9A-4873-BF30-49762306819A}" dt="2025-04-10T06:33:08.200" v="60" actId="1076"/>
          <ac:graphicFrameMkLst>
            <pc:docMk/>
            <pc:sldMk cId="3241184689" sldId="307"/>
            <ac:graphicFrameMk id="13" creationId="{46F22650-93C6-4F9C-A23A-328F419971FD}"/>
          </ac:graphicFrameMkLst>
        </pc:graphicFrameChg>
      </pc:sldChg>
      <pc:sldChg chg="modSp mod modNotesTx">
        <pc:chgData name="Wenjun Lee" userId="ba2d9a24ccc042b8" providerId="LiveId" clId="{7D99A578-9E9A-4873-BF30-49762306819A}" dt="2025-04-10T06:52:47.740" v="231" actId="20577"/>
        <pc:sldMkLst>
          <pc:docMk/>
          <pc:sldMk cId="1833687082" sldId="310"/>
        </pc:sldMkLst>
      </pc:sldChg>
      <pc:sldChg chg="modSp">
        <pc:chgData name="Wenjun Lee" userId="ba2d9a24ccc042b8" providerId="LiveId" clId="{7D99A578-9E9A-4873-BF30-49762306819A}" dt="2025-04-10T06:54:33.008" v="236" actId="1076"/>
        <pc:sldMkLst>
          <pc:docMk/>
          <pc:sldMk cId="1944855461" sldId="312"/>
        </pc:sldMkLst>
        <pc:picChg chg="mod">
          <ac:chgData name="Wenjun Lee" userId="ba2d9a24ccc042b8" providerId="LiveId" clId="{7D99A578-9E9A-4873-BF30-49762306819A}" dt="2025-04-10T06:54:33.008" v="236" actId="1076"/>
          <ac:picMkLst>
            <pc:docMk/>
            <pc:sldMk cId="1944855461" sldId="312"/>
            <ac:picMk id="35" creationId="{48AA59F8-D20B-44D3-B18B-F61C51E353B3}"/>
          </ac:picMkLst>
        </pc:picChg>
        <pc:picChg chg="mod">
          <ac:chgData name="Wenjun Lee" userId="ba2d9a24ccc042b8" providerId="LiveId" clId="{7D99A578-9E9A-4873-BF30-49762306819A}" dt="2025-04-10T06:19:06.052" v="1" actId="1076"/>
          <ac:picMkLst>
            <pc:docMk/>
            <pc:sldMk cId="1944855461" sldId="312"/>
            <ac:picMk id="36" creationId="{45254068-8D05-4085-A5DF-AD239A9EB0D1}"/>
          </ac:picMkLst>
        </pc:picChg>
      </pc:sldChg>
      <pc:sldChg chg="modSp mod">
        <pc:chgData name="Wenjun Lee" userId="ba2d9a24ccc042b8" providerId="LiveId" clId="{7D99A578-9E9A-4873-BF30-49762306819A}" dt="2025-04-10T07:02:46.821" v="239" actId="207"/>
        <pc:sldMkLst>
          <pc:docMk/>
          <pc:sldMk cId="3874405168" sldId="314"/>
        </pc:sldMkLst>
        <pc:spChg chg="mod">
          <ac:chgData name="Wenjun Lee" userId="ba2d9a24ccc042b8" providerId="LiveId" clId="{7D99A578-9E9A-4873-BF30-49762306819A}" dt="2025-04-10T07:02:46.821" v="239" actId="207"/>
          <ac:spMkLst>
            <pc:docMk/>
            <pc:sldMk cId="3874405168" sldId="314"/>
            <ac:spMk id="71" creationId="{B3661EDF-E063-46D6-BEF0-1EB5D9E083C2}"/>
          </ac:spMkLst>
        </pc:spChg>
      </pc:sldChg>
      <pc:sldChg chg="modNotesTx">
        <pc:chgData name="Wenjun Lee" userId="ba2d9a24ccc042b8" providerId="LiveId" clId="{7D99A578-9E9A-4873-BF30-49762306819A}" dt="2025-04-10T07:09:52.337" v="346" actId="20577"/>
        <pc:sldMkLst>
          <pc:docMk/>
          <pc:sldMk cId="3559748615" sldId="316"/>
        </pc:sldMkLst>
      </pc:sldChg>
      <pc:sldChg chg="modNotesTx">
        <pc:chgData name="Wenjun Lee" userId="ba2d9a24ccc042b8" providerId="LiveId" clId="{7D99A578-9E9A-4873-BF30-49762306819A}" dt="2025-04-10T07:09:34.052" v="337" actId="20577"/>
        <pc:sldMkLst>
          <pc:docMk/>
          <pc:sldMk cId="1603975478" sldId="317"/>
        </pc:sldMkLst>
      </pc:sldChg>
      <pc:sldChg chg="modNotesTx">
        <pc:chgData name="Wenjun Lee" userId="ba2d9a24ccc042b8" providerId="LiveId" clId="{7D99A578-9E9A-4873-BF30-49762306819A}" dt="2025-04-10T07:27:30.879" v="818" actId="20577"/>
        <pc:sldMkLst>
          <pc:docMk/>
          <pc:sldMk cId="2316014414" sldId="318"/>
        </pc:sldMkLst>
      </pc:sldChg>
    </pc:docChg>
  </pc:docChgLst>
  <pc:docChgLst>
    <pc:chgData name="Wenjun Lee" userId="ba2d9a24ccc042b8" providerId="LiveId" clId="{81DF3AA3-8733-4C60-9B41-51CED9FECA3E}"/>
    <pc:docChg chg="undo custSel modSld">
      <pc:chgData name="Wenjun Lee" userId="ba2d9a24ccc042b8" providerId="LiveId" clId="{81DF3AA3-8733-4C60-9B41-51CED9FECA3E}" dt="2025-05-13T08:43:36.320" v="17" actId="1076"/>
      <pc:docMkLst>
        <pc:docMk/>
      </pc:docMkLst>
      <pc:sldChg chg="modSp">
        <pc:chgData name="Wenjun Lee" userId="ba2d9a24ccc042b8" providerId="LiveId" clId="{81DF3AA3-8733-4C60-9B41-51CED9FECA3E}" dt="2025-05-13T06:26:57.690" v="1" actId="1076"/>
        <pc:sldMkLst>
          <pc:docMk/>
          <pc:sldMk cId="0" sldId="281"/>
        </pc:sldMkLst>
        <pc:spChg chg="mod">
          <ac:chgData name="Wenjun Lee" userId="ba2d9a24ccc042b8" providerId="LiveId" clId="{81DF3AA3-8733-4C60-9B41-51CED9FECA3E}" dt="2025-05-13T06:26:57.690" v="1" actId="1076"/>
          <ac:spMkLst>
            <pc:docMk/>
            <pc:sldMk cId="0" sldId="281"/>
            <ac:spMk id="79" creationId="{FE087CC8-6809-4EEB-A1BE-843FF0345BC5}"/>
          </ac:spMkLst>
        </pc:spChg>
      </pc:sldChg>
      <pc:sldChg chg="delSp modSp mod">
        <pc:chgData name="Wenjun Lee" userId="ba2d9a24ccc042b8" providerId="LiveId" clId="{81DF3AA3-8733-4C60-9B41-51CED9FECA3E}" dt="2025-05-13T08:18:45.160" v="8" actId="478"/>
        <pc:sldMkLst>
          <pc:docMk/>
          <pc:sldMk cId="1833687082" sldId="310"/>
        </pc:sldMkLst>
        <pc:graphicFrameChg chg="mod modGraphic">
          <ac:chgData name="Wenjun Lee" userId="ba2d9a24ccc042b8" providerId="LiveId" clId="{81DF3AA3-8733-4C60-9B41-51CED9FECA3E}" dt="2025-05-13T08:18:34.083" v="6" actId="122"/>
          <ac:graphicFrameMkLst>
            <pc:docMk/>
            <pc:sldMk cId="1833687082" sldId="310"/>
            <ac:graphicFrameMk id="21" creationId="{40FB41A2-A579-4DCA-BF3D-C3B29A4812AF}"/>
          </ac:graphicFrameMkLst>
        </pc:graphicFrameChg>
        <pc:inkChg chg="del mod">
          <ac:chgData name="Wenjun Lee" userId="ba2d9a24ccc042b8" providerId="LiveId" clId="{81DF3AA3-8733-4C60-9B41-51CED9FECA3E}" dt="2025-05-13T08:18:45.160" v="8" actId="478"/>
          <ac:inkMkLst>
            <pc:docMk/>
            <pc:sldMk cId="1833687082" sldId="310"/>
            <ac:inkMk id="3" creationId="{890D7768-B1F1-4593-83B3-F9D4CD6E88EA}"/>
          </ac:inkMkLst>
        </pc:inkChg>
      </pc:sldChg>
      <pc:sldChg chg="modSp mod">
        <pc:chgData name="Wenjun Lee" userId="ba2d9a24ccc042b8" providerId="LiveId" clId="{81DF3AA3-8733-4C60-9B41-51CED9FECA3E}" dt="2025-05-13T08:31:03.859" v="13" actId="1076"/>
        <pc:sldMkLst>
          <pc:docMk/>
          <pc:sldMk cId="2249258500" sldId="311"/>
        </pc:sldMkLst>
        <pc:spChg chg="mod">
          <ac:chgData name="Wenjun Lee" userId="ba2d9a24ccc042b8" providerId="LiveId" clId="{81DF3AA3-8733-4C60-9B41-51CED9FECA3E}" dt="2025-05-13T08:31:03.859" v="13" actId="1076"/>
          <ac:spMkLst>
            <pc:docMk/>
            <pc:sldMk cId="2249258500" sldId="311"/>
            <ac:spMk id="8" creationId="{9C1231E3-5483-4729-BB40-FBEFC6B8F409}"/>
          </ac:spMkLst>
        </pc:spChg>
        <pc:spChg chg="mod">
          <ac:chgData name="Wenjun Lee" userId="ba2d9a24ccc042b8" providerId="LiveId" clId="{81DF3AA3-8733-4C60-9B41-51CED9FECA3E}" dt="2025-05-13T08:31:00.692" v="12" actId="1076"/>
          <ac:spMkLst>
            <pc:docMk/>
            <pc:sldMk cId="2249258500" sldId="311"/>
            <ac:spMk id="9" creationId="{0B5FB29C-C608-4BE6-8F33-9177A3072451}"/>
          </ac:spMkLst>
        </pc:spChg>
        <pc:spChg chg="mod">
          <ac:chgData name="Wenjun Lee" userId="ba2d9a24ccc042b8" providerId="LiveId" clId="{81DF3AA3-8733-4C60-9B41-51CED9FECA3E}" dt="2025-05-13T08:30:50.795" v="10" actId="1076"/>
          <ac:spMkLst>
            <pc:docMk/>
            <pc:sldMk cId="2249258500" sldId="311"/>
            <ac:spMk id="11" creationId="{C8F37F84-3D23-461C-BFFE-8EBE291A07A3}"/>
          </ac:spMkLst>
        </pc:spChg>
        <pc:spChg chg="mod">
          <ac:chgData name="Wenjun Lee" userId="ba2d9a24ccc042b8" providerId="LiveId" clId="{81DF3AA3-8733-4C60-9B41-51CED9FECA3E}" dt="2025-05-13T08:30:50.795" v="10" actId="1076"/>
          <ac:spMkLst>
            <pc:docMk/>
            <pc:sldMk cId="2249258500" sldId="311"/>
            <ac:spMk id="12" creationId="{93FF0FDE-6FDE-4E13-B890-61689E6B65D9}"/>
          </ac:spMkLst>
        </pc:spChg>
        <pc:spChg chg="mod">
          <ac:chgData name="Wenjun Lee" userId="ba2d9a24ccc042b8" providerId="LiveId" clId="{81DF3AA3-8733-4C60-9B41-51CED9FECA3E}" dt="2025-05-13T08:30:50.795" v="10" actId="1076"/>
          <ac:spMkLst>
            <pc:docMk/>
            <pc:sldMk cId="2249258500" sldId="311"/>
            <ac:spMk id="15" creationId="{5C06A304-E42C-41BB-97C8-31E3928313C0}"/>
          </ac:spMkLst>
        </pc:spChg>
        <pc:spChg chg="mod">
          <ac:chgData name="Wenjun Lee" userId="ba2d9a24ccc042b8" providerId="LiveId" clId="{81DF3AA3-8733-4C60-9B41-51CED9FECA3E}" dt="2025-05-13T08:30:50.795" v="10" actId="1076"/>
          <ac:spMkLst>
            <pc:docMk/>
            <pc:sldMk cId="2249258500" sldId="311"/>
            <ac:spMk id="16" creationId="{6AC79520-3141-40EA-AA55-99CD2A7D62F8}"/>
          </ac:spMkLst>
        </pc:spChg>
        <pc:spChg chg="mod">
          <ac:chgData name="Wenjun Lee" userId="ba2d9a24ccc042b8" providerId="LiveId" clId="{81DF3AA3-8733-4C60-9B41-51CED9FECA3E}" dt="2025-05-13T08:30:50.795" v="10" actId="1076"/>
          <ac:spMkLst>
            <pc:docMk/>
            <pc:sldMk cId="2249258500" sldId="311"/>
            <ac:spMk id="19" creationId="{E74C1E96-F068-4410-9344-17ABE0AA67D1}"/>
          </ac:spMkLst>
        </pc:spChg>
        <pc:spChg chg="mod">
          <ac:chgData name="Wenjun Lee" userId="ba2d9a24ccc042b8" providerId="LiveId" clId="{81DF3AA3-8733-4C60-9B41-51CED9FECA3E}" dt="2025-05-13T08:30:50.795" v="10" actId="1076"/>
          <ac:spMkLst>
            <pc:docMk/>
            <pc:sldMk cId="2249258500" sldId="311"/>
            <ac:spMk id="22" creationId="{780A082C-1C8D-4B6B-B2F1-9D3C143DF800}"/>
          </ac:spMkLst>
        </pc:spChg>
        <pc:spChg chg="mod">
          <ac:chgData name="Wenjun Lee" userId="ba2d9a24ccc042b8" providerId="LiveId" clId="{81DF3AA3-8733-4C60-9B41-51CED9FECA3E}" dt="2025-05-13T08:30:50.795" v="10" actId="1076"/>
          <ac:spMkLst>
            <pc:docMk/>
            <pc:sldMk cId="2249258500" sldId="311"/>
            <ac:spMk id="24" creationId="{9A382410-5A05-4DB6-9A83-A84512D77E38}"/>
          </ac:spMkLst>
        </pc:spChg>
        <pc:spChg chg="mod">
          <ac:chgData name="Wenjun Lee" userId="ba2d9a24ccc042b8" providerId="LiveId" clId="{81DF3AA3-8733-4C60-9B41-51CED9FECA3E}" dt="2025-05-13T08:30:50.795" v="10" actId="1076"/>
          <ac:spMkLst>
            <pc:docMk/>
            <pc:sldMk cId="2249258500" sldId="311"/>
            <ac:spMk id="31" creationId="{3D082182-81E2-4F2B-825C-7BB289448C84}"/>
          </ac:spMkLst>
        </pc:spChg>
        <pc:spChg chg="mod">
          <ac:chgData name="Wenjun Lee" userId="ba2d9a24ccc042b8" providerId="LiveId" clId="{81DF3AA3-8733-4C60-9B41-51CED9FECA3E}" dt="2025-05-13T08:30:50.795" v="10" actId="1076"/>
          <ac:spMkLst>
            <pc:docMk/>
            <pc:sldMk cId="2249258500" sldId="311"/>
            <ac:spMk id="32" creationId="{EA35D966-7AD2-44A6-96B2-BD50F8053F72}"/>
          </ac:spMkLst>
        </pc:spChg>
        <pc:spChg chg="mod">
          <ac:chgData name="Wenjun Lee" userId="ba2d9a24ccc042b8" providerId="LiveId" clId="{81DF3AA3-8733-4C60-9B41-51CED9FECA3E}" dt="2025-05-13T08:30:50.795" v="10" actId="1076"/>
          <ac:spMkLst>
            <pc:docMk/>
            <pc:sldMk cId="2249258500" sldId="311"/>
            <ac:spMk id="33" creationId="{CFE58F01-2C9C-4A61-BB3F-02387C0808D0}"/>
          </ac:spMkLst>
        </pc:spChg>
      </pc:sldChg>
      <pc:sldChg chg="modSp mod">
        <pc:chgData name="Wenjun Lee" userId="ba2d9a24ccc042b8" providerId="LiveId" clId="{81DF3AA3-8733-4C60-9B41-51CED9FECA3E}" dt="2025-05-13T08:43:36.320" v="17" actId="1076"/>
        <pc:sldMkLst>
          <pc:docMk/>
          <pc:sldMk cId="1603975478" sldId="317"/>
        </pc:sldMkLst>
        <pc:spChg chg="mod">
          <ac:chgData name="Wenjun Lee" userId="ba2d9a24ccc042b8" providerId="LiveId" clId="{81DF3AA3-8733-4C60-9B41-51CED9FECA3E}" dt="2025-05-13T08:41:08.560" v="14" actId="20577"/>
          <ac:spMkLst>
            <pc:docMk/>
            <pc:sldMk cId="1603975478" sldId="317"/>
            <ac:spMk id="65" creationId="{50357299-DB22-4FAB-B124-8F9C2E07D7FB}"/>
          </ac:spMkLst>
        </pc:spChg>
        <pc:graphicFrameChg chg="mod">
          <ac:chgData name="Wenjun Lee" userId="ba2d9a24ccc042b8" providerId="LiveId" clId="{81DF3AA3-8733-4C60-9B41-51CED9FECA3E}" dt="2025-05-13T08:43:36.320" v="17" actId="1076"/>
          <ac:graphicFrameMkLst>
            <pc:docMk/>
            <pc:sldMk cId="1603975478" sldId="317"/>
            <ac:graphicFrameMk id="67" creationId="{FF59CB68-E2E2-4BCD-A9FE-B851A78C8866}"/>
          </ac:graphicFrameMkLst>
        </pc:graphicFrameChg>
      </pc:sldChg>
    </pc:docChg>
  </pc:docChgLst>
</pc:chgInfo>
</file>

<file path=ppt/ink/ink1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deg"/>
          <inkml:channel name="T" type="integer" max="2.14748E9" units="dev"/>
        </inkml:traceFormat>
        <inkml:channelProperties>
          <inkml:channelProperty channel="X" name="resolution" value="1462.8125" units="1/cm"/>
          <inkml:channelProperty channel="Y" name="resolution" value="2213.98657" units="1/cm"/>
          <inkml:channelProperty channel="F" name="resolution" value="22.75278" units="1/deg"/>
          <inkml:channelProperty channel="T" name="resolution" value="1" units="1/dev"/>
        </inkml:channelProperties>
      </inkml:inkSource>
      <inkml:timestamp xml:id="ts0" timeString="2022-04-02T00:53:36.743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15261 6375 729 0,'-7'2'480'0,"4"-1"-348"0,-1 1-132 16,-5 2 15-16,3-2 12 0,-1 3 69 0,5-3-45 16,0-2-39-16,4 3-9 0,-2-3 12 15,0 0-14-15,1-1 2 0,-1 1 204 16,0-2-108-16,1 2-99 0,1-2-27 15,-1 2-21-15,-1-3-24 0,4 0-51 16,-1 2-36-16,-1 1 12 0,1-1 9 16,0-2 0-16,0 2 51 0,1 0 33 15,-3 1 42-15,2-1 12 0,-1 1 2 16,1-2 1-16,-1 2-1 0,0 0-2 16,1 0 132-16,-1 0-66 0,3-2-33 15,-1 1 21-15,1-1 9 0,-1-2-15 16,4 3-46-16,-2-3 18 0,0 2-19 0,1-3 10 15,-1 1 19-15,1 2-12 16,0-3-17-16,1 1-1 0,-1 1 0 0,1-2 0 16,-2 0 3-16,0 2 0 0,1-2 12 15,-2 2-15-15,0 0 12 0,-2 0 0 16,-3 1 9-16,1 1 33 0,-2 1 141 0,1 0 39 16,0 1-6-16,0-1-6 0,-1 1-45 15,-1-1-24-15,1 0-36 0,-3 0-51 16,1 0-3-16,1 0 3 0,-1 1 18 15,0-1-33-15,2 2 0 0,-2-2-12 16,0-2-12-16,-1 2-6 0,-1 0 0 16,-1 2-19-16,0-1 1 0,1-1 18 15,-1 3-19-15,-3 0 22 0,1 0-24 16,1 1 1-16,-2 1 26 0,-2 1 9 16,2 1 6-16,0-2 3 0,2 3-6 0,-3-1-15 15,2 2-6-15,-1 3-16 16,-2 1 0-16,0 1 14 0,3 4-16 0,-2 0 0 15,1 3 2-15,0-1 19 0,3-2-3 16,-3 4 6-16,3-1 15 0,-2 2-15 16,1 0-21-16,0 0 24 0,1-3 3 0,1 2-12 15,0-3-16-15,2-1 13 0,0 0 6 16,0-1 0-16,-2 1 6 0,4 0-6 16,-2 2 3-16,0-2-9 0,1 1 0 15,1-1 3-15,-1 0-3 0,1-1 6 16,-1 0-3-16,2 1-16 0,0 2 19 15,0-2-9-15,0-1 3 0,2 1 3 16,-1 2 18-16,2-2-21 0,-1-1-12 16,1 1 18-16,-2 0 0 0,2-2 18 15,2 0-12-15,-2-1-6 0,2-1-9 16,-1 1-9-16,0-3 27 0,2-2-6 0,-3 1-6 16,4-2-3-16,0 2-12 0,1-2 21 15,1 3-24-15,0 0 1 0,0 0 20 16,1-2 3-16,2 0-9 0,-1 0-15 15,2 0 12-15,2 0 18 0,-1 0-18 16,3-3 3-16,-1 4 9 0,4-2 3 0,0 0 0 16,-1-3-12-16,1 0 9 0,2 1-21 15,-3-2 24-15,0 1-6 0,-1-3-18 16,-2 0-1-16,1-1 1 0,1 1 18 16,0-2 0-16,1 3-9 0,3-4 9 15,-1 2-3-15,1-2 3 0,-2-2 6 16,3 2 3-16,0-3-15 0,1 1 3 15,1-1 3-15,4 1-21 0,0-1 30 0,4 1 5 16,0-2-34-16,2 0 1 0,4-1 22 16,-3-1-22-16,1 1 16 0,-1 0-3 15,-1 2-15-15,2-2-2 0,-4 3-1 16,1-1 3-16,-3 2 15 0,2 1-14 16,-4 0 2-16,1 0-1 0,-1 1 0 15,-7 1 16-15,4-1-15 0,-3 0-1 16,1-1 11-16,2 1-13 0,-2 1-11 0,3 1 11 15,0-2 18-15,2-1-18 0,3 1 18 16,-2-1 5-16,3-2-22 0,-2 2 16 16,0-3-16-16,1 0 2 0,0 2 18 15,2-3-9-15,0 2-12 0,1-2 0 16,-2 0-1-16,1 1 1 0,-3-1 3 0,-2 3-1 16,0 0 1-16,-2 0-1 0,-2-1 0 15,1 2-2-15,-2-1 12 0,2 1-12 16,0 0-2-16,0 0 2 0,0-1 0 15,-1 1 0-15,-1-2-9 0,0 1 9 16,-2 0 3-16,4 1 9 0,-1-1-10 16,1-1-2-16,1 0 2 0,0-1 10 15,3 2-11-15,-2-2 11 0,1 1-12 16,-2-2 12-16,1 0-12 0,1 0 3 16,-1-1 14-16,3 0-17 0,-3 1-15 0,0-2 3 15,0 1 12-15,-2-4 2 0,-1 1 1 16,-2 0-1-16,0-3-2 0,-1 0 1 15,0-1 0-15,0 0 1 0,0-1-2 16,-1-3 0-16,-4 2 12 0,0-3-10 16,-1-1 1-16,-2 1 0 0,-2-2 0 0,-1 2 12 15,-2-1-3-15,-1 0-9 0,0-2 9 16,1-4-10-16,-3 1 11 0,-1-2-11 16,-2 1-1-16,-2 0 2 0,1 2 15 15,-4 2-16-15,-1-2 19 0,0 1-3 16,0 2-15-16,-3 1 12 0,-2-3 3 15,-1 3-16-15,1-1-1 0,-4-1 0 16,2-1 1-16,0 2-1 0,-3-2 14 16,1 1-15-16,-2 0-3 0,1 1-15 15,1 1 18-15,-2 0 1 0,1 2 26 0,0 2-25 16,-1 0 1-16,0-1-3 0,-3 2 1 16,0 1-1-16,1-1 0 0,-4 2-2 15,0-1 0-15,-3 1-25 0,-3 3-3 16,-3-3 12-16,-3 1 3 0,-1 2 13 15,0-1 2-15,-3 2 0 0,0 0-11 0,0 2-10 16,-3-1 0-16,0 1 18 0,-1 1 2 16,0-1 1-16,1 2 0 0,0 0 0 15,-1 1-1-15,2-2-2 0,0 1 3 16,1 1 0-16,-2-1 9 0,3 2-9 16,0-1-2-16,1 0-11 0,1 1 13 15,-1-1 12-15,1 2-12 0,-2 0-3 16,1 0 2-16,1 3 1 0,0-1-1 15,0-2-1-15,1 2 2 0,-1 1 3 16,1-1 0-16,0 2 18 0,0 0-21 0,-4-2-12 16,2 4 12-16,-1-5 12 15,1 3-10-15,1 0 0 0,-2-1 13 0,0 0-15 16,-2-1-3-16,-1 0 3 0,0-2 0 16,-4 0 1-16,-2 0 0 0,0 1 11 15,-2-2-10-15,-2-1 10 0,-1 2-11 16,-1-2-1-16,1 2 0 0,2 0-3 0,-3 0-27 15,-1 2 12-15,-2 5-21 16,-2 5-81-16,-4 7-159 0,-7 11-219 0,-7 13-440 16,-16 11-557-16</inkml:trace>
  <inkml:trace contextRef="#ctx0" brushRef="#br0" timeOffset="50393.08">19795 6854 614 0,'-16'30'0'0,"-3"-1"-450"0</inkml:trace>
  <inkml:trace contextRef="#ctx0" brushRef="#br0" timeOffset="53396.37">14920 8312 1316 0,'-1'-1'342'0,"1"1"-195"0,0 0-84 16,0 0-15-16,0 3 18 0,0-5 30 15,-2 2-33-15,2-1-18 0,-1 1-27 16,1 0-3-16,0 0 18 0,1 0-9 16,-1 0-6-16,2 0 9 0,-1 0 6 15,-1-2 6-15,0 4 177 0,0-2-33 16,0 0-81-16,0 0-72 0,0 0-18 15,0 0 6-15,0 1-2 0,2-1-16 16,-2-1-36-16,3 2-18 0,0-2 54 0,2 1 21 16,2 3 54-16,2-3-24 0,1 1-9 15,1 0-12-15,3-1 39 0,-2 0-21 16,1 1-18-16,0 1-28 0,-1 0 1 16,0-1 9-16,2 1 42 0,-1 0-15 15,4-1-12-15,0 1-6 0,-1 1-20 16,4-2 26-16,3 0 48 0,3 0-36 15,-1-1-37-15,1 0-2 0,-1 0 1 0,3-1 68 16,2 1-9-16,5 0-24 0,1-1-6 16,1 0-18-16,-2 1 3 0,0-2 33 15,2 1-27-15,-3 1-9 0,1-2 7 16,1 1-17-16,0-1 17 0,3 0-7 16,1 0 0-16,-1-1-10 0,2 1 0 0,0-2 10 15,1 1-12-15,0-1 0 0,0 3 30 16,-2-2-15-16,2 2-14 0,1 0 1 15,1-4 11-15,0 4-1 0,-1-3 2 16,3 1-14-16,-5 2-1 0,-2-2-1 16,-2 2 2-16,3 0 1 0,-3-1-1 15,-1 0-14-15,-2 1 14 0,2 1 0 16,-2 0 2-16,0 0-2 0,-4-2 0 16,2 1 2-16,-4 0-4 0,0 0 3 15,-2-1-3-15,-1 2 2 0,-1 0-3 0,0 2 3 16,-2-2 1-16,1 1 20 0,0 0-21 15,-2 0 2-15,2 1 0 0,-2-2 1 16,2 0 0-16,-1 1-1 0,0-1 1 0,-2 1 0 16,-3 0-2-16,0-1 2 0,-2 0-3 15,0 2-1-15,-1-1-1 0,-2-1 2 16,-1 1-2-16,-3 2-10 0,1-3 10 16,-2 1 2-16,0-1-2 0,-2 2-1 15,2-2-9-15,1 1 12 0,1 1 0 16,1 1 2-16,3 0 0 0,0-1-2 15,1-1 0-15,2 0 3 0,0 2 15 16,-1-3-6-16,0 1-12 0,-3 1-11 16,0 0 10-16,0 1 2 0,-3-2-1 15,1 2 3-15,0-2-3 0,-2-1-1 0,-3 1 0 16,0-1 1-16,-2 3 0 0,1-3 0 16,-1 0 1-16,-2 1 0 0,0-1 0 15,-1 1 0-15,2-2 1 0,-1 1 1 16,-1 0 12-16,0 0-3 0,0 0 3 15,0 0 6-15,0 0-6 0,-1 0 3 0,1 0-6 16,0 0-9-16,0 0 0 0,1 0-3 16,-1-1-15-16,0 1-174 0,-1 0-153 15,-3 1-321-15,-9 0-1392 0</inkml:trace>
</inkml:ink>
</file>

<file path=ppt/ink/ink2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deg"/>
          <inkml:channel name="T" type="integer" max="2.14748E9" units="dev"/>
        </inkml:traceFormat>
        <inkml:channelProperties>
          <inkml:channelProperty channel="X" name="resolution" value="1462.8125" units="1/cm"/>
          <inkml:channelProperty channel="Y" name="resolution" value="2213.98657" units="1/cm"/>
          <inkml:channelProperty channel="F" name="resolution" value="22.75278" units="1/deg"/>
          <inkml:channelProperty channel="T" name="resolution" value="1" units="1/dev"/>
        </inkml:channelProperties>
      </inkml:inkSource>
      <inkml:timestamp xml:id="ts0" timeString="2022-04-02T00:58:18.416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11682 8327 39 0,'-2'2'585'0,"2"-2"-393"0,-1 0-123 0,1 0-33 16,-2 0-12-16,2 0 0 0,0 0 6 15,0 0-3-15,-1 0-3 0,-1 1 0 16,2 1-12-16,0-1 6 0,0 1-6 0,0 2 0 15,0-1 12-15,-4 1 162 0,2 0-84 16,0-2-74-16,-3 2-26 0,2-2-1 16,-2-1 44-16,0 1 6 0,1-2 12 15,-2 3-18-15,2-3 12 0,-3 2 63 16,1 1 9-16,3-2-63 0,-1-1 51 16,-1 0-12-16,3 0-57 0,-1 0 27 15,0-1-42-15,0 1 0 0,-1-1 24 16,1-1-24-16,0 1 18 0,0 0-3 15,2 0-12-15,-1 1-15 0,-1-2-18 16,0 0 12-16,3 2 15 0,-3-1-12 0,3 1 6 16,-1 0 3-16,1 0-12 0,1-1-13 15,-1 1 0-15,0 0 1 0,2 0 0 16,-2 0-3-16,1 1-1 0,-1-1 1 16,0 0 15-16,0 0 0 0,0 0 6 0,0 0-6 15,2-1-4-15,-2 0-11 0,0 1-2 16,1-2-1-16,-1 1-9 0,2 1-3 15,-2 0 3-15,0 0 0 0,-2 0 0 16,2 1 9-16,0 1-15 0,0-2 3 16,0 1-3-16,2-1 18 0,-1 1 12 15,2 0 30-15,3 4-6 0,-1-4-9 16,1 3-9-16,0-3-18 0,1 1 0 16,-1 1 16-16,2-2 17 0,1-1-9 15,-1 1 6-15,0 1 9 0,1 0-38 16,-2-1 35-16,2-1-21 0,-2 1-13 0,1-1 1 15,-3 1 24-15,2-2-9 0,0 1-17 16,3 0 1-16,0-1 19 0,2 0 12 16,4-3-21-16,-2 2-9 0,3-2 24 15,1 1-15-15,2-2 8 0,1-1-19 0,4 0 52 16,-2 0-32-16,-3 0-21 0,0 1-30 16,-5 4 24-16,-2 0-6 0,-2 1 12 15,0 0 0-15,1 0 57 0,0 1-57 16,-2 0 0-16,-1 0-1 0,-2 3 0 15,-3-3 2-15,2 1 0 0,0 1-1 16,1-2-12-16,-1 0 9 0,0 2 3 16,1-3 17-16,-1 1-15 0,2 0 18 15,-1-1-20-15,-1 1-12 0,0 2-18 16,-3-2 14-16,2 0 16 0,0-1 30 16,-1 3-6-16,3 0 24 0,5 1 81 15,-1-2-66-15,3 0-63 0,0 2 0 16,-3-3 0-16,2 3 24 0,0-3-24 0,2-1-3 15,2-1 3-15,3 1 15 0,3 0 3 16,0-4 11-16,0 3-29 0,-7 0 0 16,-1 0 0-16,-4-2 0 0,-1 3 0 15,0 0-18-15,-4-1 15 0,1 1 3 16,2 0 0-16,-3 0 0 0,-2 0 3 0,3 0 24 16,-2-1-27-16,2 1-3 0,-2 0-9 15,1 0 12-15,3-1 0 0,5-2 18 16,5 1 102-16,4-3-60 0,0 0-60 15,0 3-15-15,-1 1 14 0,2-2-20 16,-2 3 18-16,-6-1-3 0,1 1 3 16,-7 0 3-16,-1 0-48 0,1 1 30 15,-1 2 18-15,1-2 54 0,0 0-54 16,-3 0-2-16,-1 2-10 0,-2-3 12 0,2 0 1 16,2 0-1-16,-2-3 1 0,3 2 11 15,1 0 3-15,0-2-15 0,2 2 2 16,3 0-2-16,3-3 1 0,2 1 12 15,0-1-13-15,-4 2 0 0,3 1 2 0,-3-2-2 16,1 1-3-16,-1 2 0 16,1 0 0-16,-2 0-9 0,-1 0 12 0,-3 0-1 15,5-1-4-15,-1 1 5 0,2 0 17 16,-1-1-17-16,-1 0-18 0,2-1 18 16,1 2 12-16,0 0 3 0,2 0-15 15,0 0 0-15,-1-1 2 0,2 0 0 16,1 1-2-16,-2-1 0 0,0 2-1 0,-1 0-2 15,0 0 3-15,-4 1 0 0,-1 0 0 16,-2-1-21-16,-3 2 11 0,1 0 8 16,1-1-8-16,0 1 10 0,-1-1 10 15,1 0 20-15,2 1-15 0,3-2-15 16,0 0 18-16,1 0-18 0,-1 1 0 16,1-2 0-16,-2 0 18 0,4-2 6 15,-5 2-24-15,3-1 0 0,-4 0 15 16,5 1-13-16,-4-1-2 0,2 1-21 15,-3-2 18-15,0 4 3 0,-2-2 0 0,1 1 2 16,-1-1-2-16,0 1 0 0,1 0-21 16,0 1 21-16,1-1 13 0,3-1-12 15,-2 1-2-15,2 0 2 0,3-1 18 16,1 3-16-16,0-3-3 0,-1-3 3 16,3 3 0-16,-2-1-2 0,-4 0-1 0,1 1-21 15,-4-3 21-15,0 2 15 0,-2 0-15 16,-2 1-1-16,-2-1-14 0,-4 2 15 15,-2-1 0-15,-1-1 18 0,0 1-3 16,0 0-13-16,0 0-2 0,0 1-3 16,0-1-12-16,0 0 3 0,0 0 9 15,0 0-9-15,0 0 9 0,0 0 0 16,0 0 1-16,0 0 0 0,0 0 2 16,2-1 1-16,-2 1 1 0,0 0 10 15,0 0-9-15,-2 1 9 0,2-1-9 0,0 1 0 16,0-1 12-16,0-1-12 0,2 1-1 15,-2-1 1-15,0 1 9 0,0 0 3 16,0 0 0-16,1 0-3 0,-1 0 3 16,0 1 3-16,2-1-3 0,-4 1 0 0,2-1 3 15,0-1 0-15,0 1 3 16,0 1-3-16,0-1 3 0,0 0 0 0,0 0-6 16,0 0 9-16,0 0 0 0,0 0 6 15,0-1-3-15,0 1-3 0,0 0 0 16,0 0 0-16,0 0 6 0,0 0 0 15,0 0-3-15,0 0 0 0,0 0-9 16,0 0-6-16,0 0-9 0,0 0 12 16,0 0-13-16,-1 0 1 0,-1 0 9 15,4 0-9-15,-2 0 0 0,0-1-1 16,0 1-2-16,0 0-15 0,0 0-120 16,0 1-282-16,-11 3-784 0</inkml:trace>
  <inkml:trace contextRef="#ctx0" brushRef="#br0" timeOffset="4523.96">14477 8332 15 0,'0'1'276'0,"0"-1"78"16,0 0-123-16,-1 1-123 0,1-1-78 15,-2 0-3-15,1 0-3 0,1-1 9 0,0 1-9 16,0 0-3-16,0 0-19 0,1 1 1 16,2 0 15-16,0 2 15 0,-3-2-15 15,3 0 270-15,-3-1-114 0,0 0-63 16,0 0-12-16,0 0 3 0,0 0 33 15,0 0 21-15,0 0-21 0,0 0-45 16,0 0-39-16,0-1-21 0,0 1 12 16,2-1 0-16,-2 1-30 0,0-1-12 15,0 1 2-15,0-2 16 0,1 2 12 16,-1 0 12-16,2 0-9 0,-2 0 0 0,1 0 18 16,2-1 15-16,-2 1 9 0,0 0-24 15,2 0-15-15,-3 0-9 0,2 0-3 16,-1 0 0-16,-1 0-3 0,2 0 0 15,-1 0-3-15,1 1-6 0,2 1 0 0,1-2 21 16,0 1-6-16,1-1 3 0,1 0-16 16,0 0-13-16,1 0 34 0,1 0-8 15,2 0 21-15,-3 0-30 0,4 0-18 16,-5 0 0-16,3 0 30 0,0-3 12 16,0 2-24-16,-1 2-16 0,1-1-2 15,-1 3 0-15,-1-3 0 0,-2 1 0 16,2-1 24-16,-2 1-3 0,2-1-18 15,-2 0 0-15,-1 2 9 0,1-2-9 16,1 3 12-16,0-2-14 0,1-1 11 16,3 0 3-16,-1 0-12 0,-1 0 9 0,2 0 13 15,-2 0-25-15,1-1 0 16,-1 1 0-16,2 0 30 0,-2-2-18 0,-3 1-12 16,-2 1-24-16,2 0 3 0,-3 0 18 15,1 0 3-15,3 0 33 0,-1 0-3 16,4 1-19-16,-3-1-10 0,1 2 16 0,0-1-17 15,1 0-1-15,1 2 1 0,2-1 57 16,3-1-32-16,-2-1-23 0,2 1 8 16,-2 1-10-16,1-1 3 0,1-1 48 15,2 1-27-15,-3-1-24 0,-1 0-12 16,-4-1 11-16,0 1 0 0,-1 0 1 16,5-1 27-16,2-2-6 0,2 3-12 15,-3-2-9-15,-2-1-21 0,-4 2 21 16,1 0 3-16,-2 0-2 0,2 1-1 15,-2-3-12-15,0 1 9 0,3 2 3 0,-3-1 0 16,1 0-1-16,-4 1-14 0,2-1 13 16,-2 1-10-16,3 0 11 0,4 0 1 15,4-3 135-15,1 2-99 0,4-3-36 16,-4 1-10-16,3 1 10 0,-2 0 28 16,1 0-25-16,0-2-3 0,-2 3-1 15,-2 0-11-15,0-2 0 0,-3 1 10 0,3 1 2 16,0-3 6-16,1 3 27 0,-2 0-33 15,0-2-24-15,-6 6 23 0,-2-3-1 16,-1 0-10-16,1 0 11 0,-1 0 0 16,1 0-11-16,0 0 12 0,-1 0 0 15,-1 0 0-15,4 1-1 0,-2-1-2 16,-1 1 1-16,4-2 1 0,-2 1 1 16,0-1 21-16,4 1-18 0,2 0 9 15,2-2 27-15,5 0-26 0,-3 1-13 16,-3 0-36-16,-2 1 18 0,-6 1 6 0,0 0-12 15,1-1 21-15,-2 1-9 0,-1 0 11 16,2 1 0-16,-2-1 1 0,-1-1 2 16,-2 0 1-16,2 0 0 0,-2 0 9 15,0 1 0-15,0-1 0 0,-2 0 0 16,2 0 0-16,0 0 3 0,0 0 6 0,0 0-18 16,0-1-3-16,2 1-39 0,-2-3-69 15,-2-3-111-15,-6-7-414 0,-12-6-1933 16</inkml:trace>
  <inkml:trace contextRef="#ctx0" brushRef="#br0" timeOffset="8792.81">10157 8333 120 0,'-2'0'342'0,"2"0"-69"0,0-1-117 16,0 1-54-16,0 0-15 0,0 0-18 15,0 0-69-15,-1-3-3 0,1 3-18 16,0 0 19-16,0 0 2 0,0 1 0 16,0 1 1-16,1-1 0 0,1 1 32 15,2 3-12-15,0 0-3 0,-1 0-6 16,0-3-11-16,-3 3 140 0,0 1 69 15,0-4-87-15,2 3-54 0,-2 0-9 16,1-4 33-16,-1 2 0 0,0-1-30 16,2-4-39-16,-2 2-22 0,0 0 1 0,1-2 0 15,-1 2 9-15,0 0 9 0,0 0-18 16,3 2 0-16,-2-2 15 0,1-2 21 16,0 1 0-16,3 1 0 0,-1-1 21 15,1 2-27-15,-1-1-17 0,3 0-16 16,-3 0-21-16,1 0 18 0,-1 0-7 0,-1-1 10 15,3 1 1-15,-2 0-1 0,2 0 2 16,-2 1 46-16,3-2-18 0,-1 1-29 16,0 0 17-16,2-1 18 0,-2 1-9 15,3-3-9-15,-2 2 18 0,3 1 3 16,-1-2-18-16,0-1-4 0,-1 2-17 16,2 0-12-16,-3-3 10 0,1 4-10 15,0-1 12-15,-2 1 0 0,1 0 3 16,-2 0-3-16,-1 0-1 0,3 0-2 15,0 0 3-15,1 0 0 0,-1 0 3 0,0 1 9 16,3-1-12-16,-1 4 3 0,-2-4 0 16,4-2 27-16,-2 4-30 0,1-6 15 15,-1 4 0-15,-1 2 0 0,1-2-3 16,0 2-11-16,1-2 0 0,-4 1 0 16,2-1-1-16,-2 1-1 0,2 0 0 15,1 1 1-15,-1-1 2 0,0 0-2 0,1-1 1 16,-1 1 11-16,4 0-10 0,1 1 10 15,-3-1-10-15,4-1 19 0,-2 0 15 16,1 0-24-16,1-1-12 0,-2 1 3 16,1 0 7-16,0 0-10 0,-1 0-12 15,0 1-3-15,-2 0 15 0,3-1-3 0,-4 1 2 16,1 3-14-16,0-3 14 0,2 0-14 16,-2 2 3-16,1-2 12 0,2-1 12 15,-2 1 3-15,1-1-15 0,-3 0 2 16,1 0-2-16,-1 0 1 0,-1 0 2 15,-2 0 7-15,0 0-10 0,1 1-15 16,-1-2 15-16,-2 1 0 0,1 1-12 16,-1-1 12-16,0 3-2 0,1-2-1 15,2 1-15-15,1-2 17 0,-2 1 1 16,3 0 12-16,1-1 9 0,0 0 0 0,0 0 3 16,0 2-22-16,0-4 19 0,-2 1-21 15,1 0-2-15,-1 1 2 0,-2-2 0 16,-1 2-2-16,1 0 2 0,-2 0-1 15,-1 0-11-15,-1 0 0 0,-1 0 10 0,-1 0-1 16,1 0 0-16,-1 2-9 0,2-2 9 16,-1 0 3-16,-1 0 1 0,3 0 35 15,-1 0-3-15,1 0-6 0,-2 0-9 16,2 0 6-16,-1 0-22 0,-1 0 10 16,2 0 3-16,1-2 0 0,-3 2 0 15,2 0 0-15,-1-1 0 0,1 1-15 16,-2 0-27-16,2-3-102 0,0 0-237 15,-7-8-1153-15</inkml:trace>
  <inkml:trace contextRef="#ctx0" brushRef="#br0" timeOffset="25643.44">14594 8371 258 0,'0'-1'984'0,"0"1"-984"0,4 1 0 0,-1 0 6 16,-1 1 405-16,1-1-54 0,-2-1-144 16,4 0-69-16,0 0-72 0,1-1-9 15,0 1-9-15,0-3 0 0,2 2 0 16,1 0 48-16,-1 0-6 0,0-1-39 16,-2 0-18-16,2 2-27 0,-4 0 6 15,1-1 18-15,-1-1 18 0,0 0-18 16,-1 1 0-16,-3 1 6 0,2 0 3 15,-1 0-3-15,-1 3 15 0,4 1 24 0,1 1-24 16,-1 6-33-16,3-4-24 0,-4-2 24 16,0-2-81-16,-1-4 12 0,2 1 42 15,1 1-9-15,3-1 12 0,3 0 33 16,-1 0-12-16,3 0-9 0,-2-1 0 16,1 1 0-16,0 1 6 0,-1-1-6 0,2 0-9 15,-1 0 15-15,2 0-3 0,2 1 3 16,1-1-16-16,1 0 25 0,2-1-15 15,3 1 9-15,0 0 3 0,-3 0-23 16,0 1 0-16,0-2 28 0,-1 0-5 16,0-1-21-16,0-1 18 0,4 2 24 15,1 0 3-15,1 0-21 0,-1-2-15 16,0 1 0-16,-1 1-10 0,1-4 31 16,-1 3-9-16,-1-1-22 0,-1 1-1 15,-4 1-1-15,2-1-2 0,-3 2-12 16,0 2 13-16,1-1 1 0,-4 0-1 15,2-1-1-15,-2 1-15 0,2 2 17 0,1-2 12 16,0 0-11-16,2 4 2 0,2-4 9 16,-3-1 24-16,3 1-3 0,0-1-15 15,-1 0-3-15,0 0-1 0,-2 0-13 16,2 0 10-16,-2-1 7 0,-2 1-17 16,2-1 0-16,-4-4-1 0,-1 5 1 15,0 0 8-15,0-1-7 0,-2 0 0 0,0 1-1 16,-3-3-1-16,1 2 1 0,1 0-1 15,-3 0 2-15,0 1-2 0,-3 0-1 16,0 0-11-16,-2 0 10 0,-1 0 0 16,0 0 0-16,2 0 2 0,-2 0 3 15,0 1 12-15,0-2 0 0,0 1 6 0,0 0-3 16,-2 0 3-16,2 0 0 0,0 0 0 16,0 0 0-16,0 0-21 0,0 1-51 15,-4 1-219-15,-8 4-471 0</inkml:trace>
  <inkml:trace contextRef="#ctx0" brushRef="#br0" timeOffset="60446.5">14488 8364 15 0,'-2'-1'330'0,"1"-1"-168"15,-1 0-96-15,-1 1-63 0,3 0 39 16,-3-2 21-16,3 2-45 0,-3 0 30 0,2 1-3 16,1-1 9-16,-1 2 9 0,-1-1-3 15,1 0-18-15,-1 1-3 0,2-1-3 16,-1 0-18-16,-1 0 6 0,2 0 0 16,0 1 0-16,2 1-3 0,-1-2 3 15,-1 0-21-15,0-2 330 0,0 1-180 16,0 0-75-16,-1 1-9 0,1 0 12 15,0 0 15-15,0 0-6 0,0 0-18 16,-2 0-12-16,2 0-18 0,0 0-15 16,0 1-15-16,0-1-9 0,0 0 9 0,0 1-11 15,0-1 1-15,0 0 16 0,0-1 12 16,0 1 18-16,0 0 15 0,0 0 15 16,0 0 9-16,0 0 3 0,0 3-9 15,0-3 0-15,0 1-12 0,0-1-15 16,0-1-9-16,0 1-6 0,0 0-15 0,0-2-23 15,0 1-1-15,2 1-15 0,-2 0-6 16,1 0 3-16,-1 0-9 0,2-1-6 16,-1 1-3-16,1 0 36 0,2 0 27 15,0 1 15-15,4-1-39 0,-2 1 36 16,3 1-38-16,-1-2 2 0,-1 1-2 16,1 0 0-16,0 0 0 0,0 3 0 15,4-3 41-15,-1 1-27 0,2 1-15 16,0-2 0-16,0 3-12 0,0-2 12 15,2-1 33-15,0 3 9 0,0-3-21 16,-3-1 3-16,0 0-23 0,-3 0-1 0,-2 1 3 16,0-1 27-16,-1 0-6 0,-2-1-9 15,2 1 9-15,-1 1-9 0,2 0 0 16,0 1-13-16,-1-1 10 0,1-1-12 16,0 1-3-16,3 1 0 0,0 1 0 0,1-1 3 15,3-1 0-15,0 2 2 16,2-2 25-16,-1 0-27 0,2 0-7 0,-1-1 7 15,2 0 27-15,-3-1 0 0,2 1-27 16,0-1 0-16,-4 1-1 0,1 0 0 16,0-1-2-16,-3 1 3 0,1-3 24 15,-1 3-15-15,-2-1-9 0,2 1-2 16,-2 1 1-16,0-1-17 0,1 1-17 16,1 1 35-16,0-1 48 0,3 0-24 15,-1 2-24-15,1-1-15 0,-1 0 15 16,4 0 18-16,-2-1 9 0,4-1-27 0,-2 0-19 15,2-1 19-15,-5 1 27 0,2-3-26 16,-3 2-2-16,1-1 2 0,-1 2-2 16,-2 0 1-16,-2 0-2 0,-1 0-1 15,-4 0-18-15,1 0 18 0,1 2-24 0,-3-2 0 16,2 1 27-16,1 2 3 16,-1-2 15-16,1 1-17 0,1-1-1 0,0 0 0 15,2 2-1-15,1-2 1 0,3 0 78 16,2 1-18-16,3 0-57 0,-2-2 9 15,-1 1-12-15,1-2 0 0,1 1-1 16,0 1 2-16,-1-1 11 0,-3 0 0 16,0 1-12-16,-4 1-29 0,-1-1 29 15,4 1 1-15,-4-1 35 0,1 2-33 16,-1-1-3-16,-2 1-18 0,-1-1 3 16,-1-2-3-16,0 0 18 0,2 1 1 0,1 2 9 15,-1-2-10-15,1-1-2 0,1 2 2 16,-2-2 2-16,0 0 13 0,2 0 6 15,-2 0 18-15,-1 0-21 0,2 0-18 16,-2-2-15-16,-2 4 14 0,-2-2-1 16,0 0 2-16,2 0 0 0,-3-2 0 15,3 2 0-15,0 0 2 0,-1-1 1 0,1 0 12 16,2-1-13-16,-1 2 10 0,-1-1 6 16,3 1-16-16,-1-4 1 0,0 2 15 15,4 1-17-15,-2-3 26 0,0 2-15 16,1-1-12-16,-4 2-36 0,1 0-6 15,-3 1 18-15,-1 0 23 0,-1 0 1 0,0 0-2 16,0 0 0-16,0 0 1 0,0-2 1 16,0 2 15-16,0 0-3 0,0 0 3 15,0 2 0-15,0-2 0 0,0 0 6 16,0-2 0-16,0 2 0 0,0 2 0 16,0-2 3-16,0 0 0 0,0 0 0 15,0 0 0-15,0 0-3 0,0 0-3 16,0 0 3-16,-1 0-3 0,-1 0-3 15,2 0-15-15,0 0 0 0,2 1-45 16,-2-1-60-16,0 0-156 0,-2-1-327 0,-13-6-1526 16</inkml:trace>
  <inkml:trace contextRef="#ctx0" brushRef="#br0" timeOffset="75998.92">10576 8449 2 0,'0'-3'111'0,"0"3"60"16,0 1-6-16,0-2-48 0,0 1-36 15,0 0-21-15,0-1-18 0,0 2-42 16,0-1 0-16,0 0-33 0,0 1 0 15,0-1 15-15,0 0 16 0,2 2 2 16,-2-2 15-16,0 0 15 0,2 0 9 16,-2 0 12-16,0 1 15 0,0-1 24 0,-2 0 9 15,2-1 3-15,0 1 0 0,-2 0-6 16,2 0 3-16,0 0-15 0,0-2-3 16,0 4-12-16,0-4 0 0,0 2-9 15,-1 0-9-15,-1-1-15 0,2 1-12 16,0 1 3-16,-1-1-12 0,1-1 0 15,0 1 0-15,0 0-3 0,0 0 3 16,0 0 3-16,0-1 3 0,0 1-3 16,0 0 9-16,0 0-9 0,0 1-3 0,0-2-12 15,0 1 9-15,3 0 12 0,-2 1-9 16,-1-1 0-16,0 0-12 0,2 0-2 16,-2-1-1-16,2 1-1 0,-2 0 0 15,0 1 0-15,0-1 1 0,2 1 2 0,-1-1 16 16,2 2-15-16,0-2 24 0,0 0 69 15,0 1-48-15,-2 0-12 0,2 1 18 16,-1-1 9-16,-1-1-15 0,2 5-21 16,0-4 0-16,1 4 0 0,-1-2 12 15,0 1-15-15,0 1-12 0,0-3-9 16,-2 2 12-16,2-1-12 0,0 1 12 16,0-2-12-16,1 1 21 0,2 2-9 15,-3-1-13-15,0 0-1 0,1 2 14 16,0 1 30-16,-1-2-33 0,2 2-12 15,-2 0 0-15,2-1 15 0,-2 1-15 0,1-2-2 16,-2 0 2-16,2 1 0 0,-1-3 0 16,-1 0 15-16,-1 1 6 0,3-3 3 15,-4 0-3-15,0 0-3 0,0 1-3 16,0-4 0-16,0 2 9 0,0 0-6 0,0 0 3 16,0 0-9-16,0 0 0 15,0 0-10-15,0-1 0 0,0 1 0 0,0 0-2 16,0 0-12-16,0 0-12 0,2 0 3 15,-2-1 0-15,1 1 6 0,-1-1 13 16,0-2 2-16,0 2 2 0,3-2 37 16,0 0-21-16,3-3 12 0,-1-4 30 15,4 0-36-15,1-5-24 0,-1 2-1 16,1 1 1-16,-3-1-2 0,2 4 2 16,-4 0-3-16,1 2 0 0,-1 1 2 0,-1 0 1 15,0-1 10-15,0 3-7 16,-1-2 0-16,-1 3 9 0,-1 1 0 0,1 0 12 15,-2 2 0-15,0 0 3 0,0 2-6 16,0-2 0-16,0 0-3 0,-2 0 6 16,4 0-6-16,-4 0-15 0,2 0-3 0,0 0-18 15,0 0-18-15,0-2-15 0,2 2-15 16,1-5-9-16,2-2-123 0,7-6-414 16,-5-3-1271-16</inkml:trace>
  <inkml:trace contextRef="#ctx0" brushRef="#br0" timeOffset="83781.7">15037 8431 123 0,'-2'0'255'0,"2"-2"-78"0,0 2-93 16,0-1-30-16,0 1 27 0,-1-2 51 0,1 1 24 15,0 1-6-15,0 0-33 0,0 0-30 16,0 1-18-16,-2-1-9 0,2 0 0 15,2 2-3-15,-4-2-9 0,2 0-36 16,0 0-10-16,0-2 49 0,0 1-6 16,-1 0-15-16,-1 1-9 0,2 0-6 15,-1 0 9-15,1 0 6 0,1 0-3 0,-1 0 0 16,0 0-9-16,0 0-15 0,0 0 12 16,0 0 0-16,0 0 6 0,0 0 6 15,0 0 0-15,0 0 0 0,0 0 6 16,0 0-3-16,0 0-3 0,0 0-3 15,0 0-6-15,0 0 3 0,0 0-6 16,0 1 0-16,0-1-12 0,0 0 0 16,0 1 0-16,0-1 9 0,0 0-11 15,0 2 2-15,0-2 12 0,0 0-12 0,0 0 21 16,0-2 0-16,0 4-9 0,0-4 0 16,2 4 0-16,-4-2-13 0,4 0 0 15,-2 1-2-15,-2-1 0 0,4 0-12 16,-1 2-3-16,-1-2 12 0,0 0-9 15,0-2 12-15,0 4 0 0,0-2 1 0,0 0 11 16,2 1 0-16,-2 0 9 0,1 2 0 16,1-2 0-16,-1 0-20 0,-1 3-1 15,0-4 21-15,2 1 21 0,-2 2-9 16,1 0 0-16,-1-1-3 0,4 1-9 16,-3-1 12-16,2 2 0 0,-1-3-24 15,1 3-9-15,-2-2 0 0,2-1 3 16,-1 3-3-16,1-4-2 0,-2 2-1 15,0 2 2-15,2-4 1 0,-3 1 2 16,2 2 22-16,-1-2-3 0,1 2-9 0,-1 1-9 16,3-2 9-16,-2 1-12 0,-1-1 3 15,1 1 9-15,-1 0-12 0,2 1 0 16,-2-1 0-16,2 1-2 0,-1-1 2 16,-1 1 2-16,2-1 13 0,-1-1-15 15,-1 0-14-15,1 0 14 0,-1 0 3 16,-1-1 9-16,0 1-11 0,1 1 0 0,2-3-1 15,-3 1 1-15,0-1 1 0,0 0 1 16,0 1-1-16,1-1-2 0,-1 2 0 16,0-2 1-16,0-2 2 0,0 2 9 15,0 0-10-15,0 2 1 0,0-2 0 16,0-2 9-16,2 2-9 0,-2-1 9 16,0 1-11-16,0 0 0 0,0-1 0 15,0 0 0-15,1 1-1 0,-1-4 0 16,0 3 0-16,0 1-1 0,0 0 0 0,0 0-2 15,2 0-12-15,-1-1 3 0,1-2 12 16,1 0 54-16,1-2-9 0,3-5-45 16,3 3-3-16,-3-4-15 0,2 2 18 15,4-2 15-15,-3-1-15 0,0 1 0 16,0 2-27-16,-1 1 6 0,-2 0 3 16,-1 3-9-16,-2 0 14 0,3 2 11 0,-4-1 1 15,-1 3-14-15,-1-1-6 0,-1 2 9 16,0 0 10-16,0 0-1 0,0 2-9 15,0-2 0-15,0 0 10 0,0 0 2 16,0 0 0-16,0 0 1 0,-1 0 17 16,1 0-15-16,0-2-1 0,0 2 10 15,1 0 6-15,-2 0 0 0,1 0-6 16,0 0 0-16,0 0-9 0,0 0 9 16,0 0-9-16,1 0 0 0,-1 0-3 15,0 0-36-15,-1 0-66 0,2 0-111 0,-1-3-273 16,-1-2-911-16</inkml:trace>
  <inkml:trace contextRef="#ctx0" brushRef="#br0" timeOffset="101548.53">6802 7048 1005 0,'-2'0'33'0,"1"0"117"16,-1 0-96-16,1 0 39 0,2 0-39 16,-1 0-36-16,2-1 27 0,-2 0 357 0,0 1-237 15,0-1-120-15,0 1-42 0,0 0 12 16,1-2-12-16,-1 2 9 0,0-2 18 15,2 1 3-15,-2 1-15 0,1-1-3 16,-1 1-12-16,0-1 15 0,0 1-6 16,2 0-12-16,-1 0-18 0,1 0 15 15,-1 1-12-15,2-1 12 0,1 1 3 16,-1-1-12-16,3 0 12 0,-2 0 30 0,2 1 12 16,3-1 57-16,-2 2-87 0,4 0 0 15,-1-2-12-15,3 1-6 0,0-1 6 16,-1 0 87-16,5 0-18 0,-1 0-27 15,3 1-42-15,1-1 0 0,-3 1 34 16,2 1-32-16,1-1-1 0,-4-1 14 0,4 0-14 16,-2 0-2-16,0-1 2 0,0-1 14 15,0 2 60-15,4-1-75 0,-3-1 0 16,1-2 85-16,1 2-85 0,-2-2-13 16,1 3 13-16,2-3 27 0,0 3 36 15,1 0-31-15,0 1-32 0,-2 1 0 16,1-1 7-16,-2 4-7 0,3-3-30 15,0 0 30-15,0 2 34 0,3-2 9 16,0 0-43-16,0-1-12 0,3 0 12 16,-1 0 39-16,3-1-24 0,-1 0-13 15,-1-2-1-15,1 2 14 0,1 0-15 0,-1-3 0 16,0-1-3-16,1-1 12 0,0 0-9 16,1 0 0-16,1-1-24 0,0 1 24 15,-1-1 31-15,1 1-19 0,-3 0 6 16,2-4-18-16,1 3-15 0,-3 1 0 15,0-1 15-15,1 1-2 0,-4 2 2 0,3 1 17 16,-6 0-17-16,2 1-18 0,-2 2-12 16,-1-1 30-16,1 1 3 0,-3 1-3 15,-1 0-21-15,-3 0 21 0,-1 2 9 16,3-3 3-16,-2 2-12 0,0-1 2 16,-2-1 4-16,-1 0-5 0,-2 0-1 15,1 0 2-15,0 0 13 0,-2 0-15 16,0 0 0-16,0 0 0 0,-3 1 6 15,4-1-6-15,-2 1 0 0,2-1 0 16,3-2 0-16,-2 2 39 0,5 0 12 0,-2 0-51 16,-1 1-39-16,0-1 39 0,2-1 0 15,2 1 12-15,1-1 18 0,-1 1-30 16,0 0-36-16,1 0 12 0,0 0 22 16,-1 0 4-16,-1 0 11 0,-2 1-13 15,-3 1 2-15,0 0-2 0,1-1 0 0,-3 1 0 16,-1 0 0-16,-2-1 18 0,-2 1 3 15,-2 1-3-15,-1-1-18 0,0-2 2 16,-1 0 22-16,-1 1-9 0,1 0 3 16,-2-1 0-16,1-1 0 0,-1 2-3 15,0-2 0-15,0 1 0 0,0 0-12 16,2 0 12-16,-4 0 6 0,2 0 6 16,-1 0 3-16,1 0 0 0,-2 0 6 15,2 0 6-15,-1 0 6 0,1-1 0 16,-2 1-48-16,1 0-33 0,-1 1-225 15,-5 1-354-15,-12-2-1334 0</inkml:trace>
  <inkml:trace contextRef="#ctx0" brushRef="#br0" timeOffset="103930.89">16782 7468 1554 0,'-2'-1'264'0,"2"1"-204"0,0 0-24 0,0-2-9 0,0 2 12 0,0 2 27 0,2-2-9 0,-1 0-18 0,1 0-24 0,-2 0-12 0,0 0 60 0,0 0 132 0,0 0-75 0,1 0-27 0,-2 0 6 16,1 1 9-16,-2-1 12 0,2 0-15 0,-1 0-30 0,1 0-21 0,0 0-15 0,0 0-3 0,0 0 0 15,0 2-6-15,-2 0 3 0,2-2 6 16,-1 0 0-16,-1 2 6 16,2-2-3-16,-1 0-3 0,-1 0-12 0,-2 1-6 0,-3 2-18 15,1 0 15-15,-1 2 39 0,0-1-9 16,-2 2 9-16,1 2-18 16,-1 3-24-16,0 1-13 0,-1 2 10 0,1 3 15 15,2 1-14-15,0 1-13 0,4 3-31 0,-1 1 31 16,4-1 0-1,0 0-1-15,1-2-31 0,4 1 32 0,2 0 0 0,-1 0 0 16,-1-3-24-16,3-4 3 0,0-3 0 16,1 1 8-16,-2-5 13 0,0 0 1 15,2-1 0 1,-3-2 2-16,-2-3-1 0,0 1-1 0,-1-2-1 0,0 2 3 47,-3-2 0-47,2-2-3 0,-1 0-1 0,1 1-53 0,1-1-36 0,2-2-57 15,2-4-210 1,1-3-578-16,0-6-714 0</inkml:trace>
  <inkml:trace contextRef="#ctx0" brushRef="#br0" timeOffset="104255.95">16700 7551 36 0,'0'0'1348'0,"-2"0"-1009"16,2 0-234-16,0 0-45 0,0-4-6 15,0 4 33-15,0-1 39 0,0 1-3 16,0 0-42-16,0 1-45 0,0 1-12 15,0-2 15-15,-1 2 33 0,1-1 33 16,-2 0 12-16,2 0 0 0,-3 1 0 16,3 0-18-16,-4-1-21 0,1 4-42 15,-3 3-3-15,-1 3 12 0,0 5 18 0,0 2 18 16,-1 3-3-16,2 0-30 16,1 0-21-16,2 1 24 0,2 1 0 0,2 1-48 15,-1-1 21-15,3-2-24 0,3 3-1 16,2-5 1-16,-2-2 0 0,3-5-36 15,-2-1 3-15,0-6 3 0,0-1 15 0,1 0 15 16,-4-4 0-16,1 1 14 0,0-1-11 16,-2 0 15-16,-2 0-15 0,2 0 21 15,-3 0-3-15,2-1-21 0,1 1-1 16,-2-1-56-16,2-2-48 0,3-1-108 16,1 0-147-16,2-1-348 0,-4-3-927 15</inkml:trace>
  <inkml:trace contextRef="#ctx0" brushRef="#br0" timeOffset="105603.76">17058 7336 1201 0,'-4'-1'366'0,"4"0"-296"0,0 1-70 15,0 0-2-15,0-1 2 0,0 2 57 16,0-1 6-16,0 0-42 0,1 0-21 16,1-1-51-16,-2 1 0 0,0 0 18 0,0-2 33 15,1 2 9-15,-1 0 39 0,0 0 15 16,0 0 24-16,-1 0 18 0,1 0 6 15,0 0-6-15,0 0 6 0,0 0 3 16,0 0 12-16,0 0-3 0,0 0-3 16,0 0-24-16,0 0-27 0,0 2-33 15,0-1 12-15,0-1-6 0,0 1-3 16,0-1-15-16,1 0-12 0,-1 1 3 16,3 1 39-16,0 0 21 0,0 1-27 15,2 1-24-15,-1-2 6 0,1 2 9 0,0 1-6 16,-2 1 6-16,1 0-15 0,0-1-21 15,-1 0-3-15,2 0 1 0,-1 0 5 16,-1 2-6-16,0-1-114 0,-1 2-39 16,4-4-81-16,-1 1-102 0,1-5-48 0,3-2-36 15,2-3-48-15,0-6-39 0,3-6-114 16</inkml:trace>
  <inkml:trace contextRef="#ctx0" brushRef="#br0" timeOffset="105995.65">17278 7235 1418 0,'-2'0'504'15,"2"3"-198"-15,0-2-72 0,-1-1-42 16,1 2-15-16,-2 1 15 0,1-2-36 16,-4 5-72-16,1 0-48 0,-4 1-3 15,0 4-21-15,-1 0 18 0,0 4-3 0,-2 1-27 16,1 1-3-16,-1 0-15 0,1-1-69 16,-2 0-48-16,-1 1-21 0,5-3-57 15,-3-1-6-15,0-2-42 0,2 0-57 16,-1-4-9-16,0-3 24 0,4 1-27 15,-1-2 135-15,1-3 153 0,2 0 42 16,0-1 54-16,1-3 39 0,2 2 135 0,-1-2-36 16,2 3-15-16,-1-1-6 0,-1-1 21 15,2 3-3-15,-1 0-3 0,1 0-9 16,1 3 3-16,-1-1-30 0,0-2-54 16,0 1-27-16,0 3 3 0,2 3 51 15,-1 0 21-15,1 8-33 0,-1-1-36 16,-1 4-39-16,3-1-34 0,1-3 1 0,-1 3-3 15,1-2 0-15,1 1 0 0,0 0-3 16,0-1-9-16,-1 0-3 0,0-4-42 16,1 0-75-16,-3-2-30 0,1-2-45 15,0-1-54-15,0-2-84 0,0-4-57 16,0-5-60-16,0-1 6 0,2-7 54 16,-2-6-27-16</inkml:trace>
  <inkml:trace contextRef="#ctx0" brushRef="#br0" timeOffset="106733.31">17159 7538 60 0,'-1'-11'75'16,"1"6"942"-16,0-2-726 0,0-2 3 15,1 3-48-15,1 1-63 0,-1 0-24 0,4 1-9 16,0-3-6-16,1 3-18 0,1 1-30 16,2-2-27-16,5-2-6 0,-1 1-9 15,3-2 18-15,2 0-39 0,0 2-21 0,0 1 3 16,0-1-12-16,-1 3 24 0,-5 0-15 16,3 1-12-16,-4 0-17 0,-4 4-16 15,-1-1-3-15,-3 3 9 0,1 2 12 16,-1 4 15-16,-2 6 60 0,-5 2-33 15,1 6 18-15,-5 4-18 0,0-2 0 16,-4 3 3-16,-2-3-12 0,3-1-16 16,-3-2-2-16,3-1 0 0,0-4 0 15,2-4-33-15,2-1-54 0,1-2-57 16,0-6-12-16,2-1-6 0,-1-4-24 16,-1-3-33-16,-2-2-6 0,0-2 24 15,-4 0 147-15,2-3 54 0,1 2 3 0,0-4 48 16,1 5 24-16,4 0 51 0,0 2 33 15,1 1 6-15,1 2-30 0,1-1-15 16,1 0-12-16,0-1-15 0,3-1-6 16,2-3-18-16,1 0-12 0,3-3-21 15,2 0-9-15,0 0 15 0,0 4-39 0,-1-1-2 16,-1 3-1-16,-2 1 12 0,-1 3-12 16,-1 0-15-16,-2 1-3 0,-1 0-6 15,-2 1 3-15,0 0 3 0,-2 2 3 16,-1 1 13-16,-1 4 2 0,-1 1 15 15,0 3-15-15,-2 1-3 0,0-2 0 16,-2 1-9-16,2-2-3 0,1-2-27 16,2-3 6-16,2-1 0 0,2-3-15 15,0-1-24-15,0-1-36 0,2-2-21 16,-1 2-33-16,2 1 18 0,0-1 99 16,1-2 15-16,1 0-9 0,-1-3-27 0,3-3-66 15,-3-1-42-15,2-2-15 0,-3 1 90 16,0-1-18-16,-1 2 102 0,-1 2 18 15,-1 1 60-15,-1-2 108 0,-2 4-9 16,0 2 15-16,1-2 15 0,-1 4-3 0,0-3 24 16,0 4 6-16,2-1-30 0,0 2-21 15,1-1-45-15,-2 4-39 0,1-3-33 16,1 1 12-16,-3 3 12 0,3 5-27 16,0 2 3-16,3 8 0 0,0 4 12 15,-2 5-39-15,0 1 18 0,2 0-36 16,2-2-3-16,-2-2-12 0,1-2 12 15,-1 2 14-15,1 1-14 0,0-2 0 16,-4-2-16-16,3-3-83 0,-1-2-18 16,-1-2-36-16,1-2-63 0,-2-3-102 15,-2-3-45-15,-1-3-27 0,-1-1 24 0,-4-5-351 16,-1-3 15-16</inkml:trace>
  <inkml:trace contextRef="#ctx0" brushRef="#br0" timeOffset="106955.19">17105 7886 315 0,'-5'-1'980'15,"2"-1"-635"-15,1 2-141 0,-1-1 6 16,0 0 3-16,3 0-24 0,1-1-48 0,1 2-48 16,1-1-30-16,2-1 21 0,5-3 18 15,2-3-18-15,1 0-3 0,7 1-57 16,-1 2 45-16,0 3-30 0,2-2 6 16,1 3 15-16,0-2-12 0,0 0 0 15,1 2-24-15,-4-3-18 0,1 4 6 16,-2-2-6-16,-4-1 18 0,0 1-24 15,-3-1-30-15,-3 0-24 0,0 2-78 16,-3 1-51-16,-1-1-57 0,1-4-156 0,-1 1-222 16,1-4-383-16,-1-2 368 0</inkml:trace>
  <inkml:trace contextRef="#ctx0" brushRef="#br0" timeOffset="107191.12">17521 7630 2188 0,'-1'-2'423'0,"1"0"-207"0,0 1-39 16,0 0-45-16,0 1-18 0,1 0-21 15,2 0-51-15,1-2 3 0,5 0 42 16,7-2 3-16,0-1-48 0,4 0-39 16,1-2-3-16,2 2 18 0,-2-1-12 15,0-1-6-15,1 3-23 0,-5 1 22 16,0 0-31-16,-2 2-22 0,-4 1-21 0,-1 0-51 15,-4 1-63-15,-3 2-117 0,-3-1-150 16,-3-1-183-16,0 3-303 0</inkml:trace>
  <inkml:trace contextRef="#ctx0" brushRef="#br0" timeOffset="107435.05">17881 7288 2583 0,'0'0'417'15,"0"0"-243"-15,0 0-39 0,0 0-84 16,0 0 6-16,2 0 24 0,-2 1-45 16,3 1-36-16,2 0-2 0,3 3-10 15,4-2 12-15,-1 0 0 0,3 4-12 16,0-2-111-16,-2 1-63 0,-1 1-129 15,-2 0-138-15,-1 4-105 0,-6-2-120 16,-2 5-302-16</inkml:trace>
  <inkml:trace contextRef="#ctx0" brushRef="#br0" timeOffset="107618.02">17858 7479 24 0,'-3'0'2002'0,"2"-1"-1639"0,-1 1-153 0,2-3 21 15,0 2-36-15,0-3-9 0,3 2-42 16,-1 1-75-16,1-1-68 0,3-2 47 0,1-1 3 15,4 0-12-15,2 0-33 0,1 1-6 16,-2-2-3-16,1 6-12 0,0-4 13 16,-3 4-31-16,-1 0-45 0,-1 4-78 15,0-2-108-15,-4 3-123 0,0 3-66 16,-4 1-39-16,-2 1-147 0,-3 5-90 16</inkml:trace>
  <inkml:trace contextRef="#ctx0" brushRef="#br0" timeOffset="108059.28">17849 7659 201 0,'-9'6'1243'0,"4"0"-865"0,-1 0-135 16,-1 1-9-16,0-1-3 0,6-1-15 0,-1-4-36 16,4-1-66-16,-1-1-51 0,3-3-9 15,1 3 30-15,3-5 15 0,3-1-45 16,4-4 18-16,3-3-60 0,3-3-12 16,1 1-33-16,-1-2-60 0,-2 2-156 15,-2 3-42-15,-5 4-18 0,-2 3-15 0,-1 2-9 16,-4 3 0-16,-2 0 12 0,-3 1 54 15,0 1 141-15,-3-1 124 0,-1 0 4 16,0 0 17-16,0 0 116 0,-1-1 30 16,0-3 54-16,0 4-6 0,-1-1-24 15,2 1-15-15,-3 0 12 0,3 0-6 16,-1 0 42-16,1 0-39 0,-1 0 3 16,3 0-3-16,0 0-27 0,1 0-18 15,-1 1-33-15,2-1-42 0,0 4-24 16,0-3-15-16,0 4-12 0,2 3 33 0,-2 7 9 15,1 6 9-15,1 4-15 0,0 3-36 16,0 2 12-16,-1 0-9 0,2 1-12 16,2-2 11-16,-4-4-14 0,2 3-22 15,0-3 22-15,1-5 0 0,-3-2-12 16,2-1 12-16,-1-5 0 0,-1-5 0 16,-1-3-11-16,0-3-16 0,2-2-12 0,-1-3 3 15,2-1 36-15,4-5-27 0,3-6 18 16,3-9-99-16,7-9-63 0,4-5-114 15,2-7-219-15,2 1-153 0,3-2 129 16,-2 4-449-16</inkml:trace>
  <inkml:trace contextRef="#ctx0" brushRef="#br0" timeOffset="108304.15">18193 7527 977 0,'-6'0'1344'0,"0"0"-1179"0,5-1-33 15,-4 1 39-15,5-2 0 0,2-1-12 16,-1-1-12-16,2 1-72 0,4-2-57 16,0 2 39-16,5-4-3 0,4-1 15 15,1-1 0-15,2-1-12 0,1-1-27 16,-1 1-20-16,-1 1-10 0,-1 0-1 0,0 1-1 16,-3 1 2-16,2 2 0 0,-3-2 0 15,1 2-27-15,-4-1-78 0,-1 0-33 16,0 2-66-16,-4 2-75 0,-3-2-99 15,-2 2-99-15,-2-4-84 0,-2 2-440 16</inkml:trace>
  <inkml:trace contextRef="#ctx0" brushRef="#br0" timeOffset="108935.62">18347 7318 1040 0,'-2'-1'896'0,"-1"1"-686"15,-1 0-36-15,0-1 45 0,0 1 48 0,-1 0-3 16,1 2-57-16,-1 2-15 0,3-2-30 15,0 3-84-15,-2 1-45 0,3 6 0 16,-2 7 24-16,-2 8 18 0,2 5-6 0,-2 4-33 16,2 3 12-16,0 1-28 0,1-3-20 15,2 2 0-15,0-3 2 0,0 0-2 16,0 0-7-16,0-4 4 0,2 0 3 16,-2-1-24-16,1-4-12 0,2-2-12 15,0-7-36-15,-1-5-42 0,0-8-42 16,1-5-57-16,0-5-105 0,3-3-42 15,1-4-39-15,0-6-39 0,1-6-39 16,0-6 24-16,-1-3-60 0,1 1 315 16,-4 1 141-16,0 2 69 0,-2 6 144 0,-2 2 351 15,-3 6-282-15,-1 3 450 0,-2 4-204 16,-2 3-84-16,0 0-78 0,2 3-36 16,0 2-27-16,0 1-33 0,-2 3-51 15,2 1-33-15,-2 2-24 0,-1 2-30 16,0 1 15-16,2 0 3 0,0 1-15 0,1-1-42 15,0 1-23-15,-1 5 1 0,1-1 9 16,-2 2-11-16,2 1-2 0,-1-4 1 16,3-1-2-16,1-4-21 0,1-2-18 15,2-3-36-15,3-3-60 0,1-2-9 16,8-3-18-16,-1-3-21 0,8-9 39 16,1-4-6-16,6-4-39 0,0-4 15 15,0 0-3-15,0 1 45 0,-3 3 66 0,-4 0 26 16,-1 6 43-16,-4 4 42 0,-2 2 81 15,-4 2 36-15,-4 7-3 0,-1 1 30 16,-2 4 33-16,-2-1 0 0,-1 1-18 16,2 2-72-16,-2-2-36 0,-1 3-3 15,-2 2 0-15,-5 8-51 0,0 4-9 16,-3 6 15-16,0 0 0 0,2 0-27 16,-1-3-15-16,4-5-3 0,3-8-2 15,2-4-28-15,3-1-24 0,0-4-39 16,2-2-63-16,2-1-96 0,3-1-66 0,5-3-114 15,1-6-75-15,5-6-114 0,-1-5-123 16,0-1 102-16</inkml:trace>
  <inkml:trace contextRef="#ctx0" brushRef="#br0" timeOffset="109164.2">18557 7514 1232 0,'-1'0'1064'16,"1"1"-692"-16,-3 1-102 0,2 3-63 16,-2 1-33-16,-2 6 27 0,0 1-12 15,0 4-24-15,1 1-57 0,2 0-45 16,1 2-45-16,1 0 5 0,3-5-23 15,0-2-21-15,5-3-33 0,4 1 24 16,2-4 30-16,6-1 17 0,-1-3-16 16,1-5-1-16,3-1 3 0,-1-5 24 15,0-1-27-15,-2-2-3 0,-3-1-15 16,-3 0-3-16,-3 2-3 0,-3 2 6 0,-5 2 0 16,-1 0 18-16,-4-2-1 15,-2 0-14-15,-2-2-27 0,-1-2-57 0,-3-2-96 16,4-4-171-16,0-1-282 0,3-5-574 15</inkml:trace>
  <inkml:trace contextRef="#ctx0" brushRef="#br0" timeOffset="109348.29">19069 7306 2818 0,'1'3'321'15,"2"1"-195"-15,0 4 18 0,4 2 72 16,0 4-48-16,-1 0-45 0,-1 2-42 15,-2 0-15-15,-2 4-24 0,-1 2-3 16,-1 4-15-16,-7 6 9 0,-3 5-18 16,-11 11-15-16,-7 6-3 0,-10 12-99 0,-12 7-150 15,-10 5-495-15,-10 5-1182 16</inkml:trace>
  <inkml:trace contextRef="#ctx0" brushRef="#br0" timeOffset="112422.32">6956 9672 15 0,'1'0'1322'0,"4"2"-1247"0,-2-4-66 16,3 1 279-16,-2 0 0 0,1 0-120 16,0 1-42-16,-1-1-45 0,-2 1-3 15,-1 0 9-15,0 0-18 0,-1 0-18 16,0 0-9-16,0-1-15 0,-1 1-9 15,2 0 0-15,-1-2 3 0,0 2 0 16,0 0 0-16,0-2-21 0,0 1-3 16,0-3-51-16,0 3-21 0,0 0 6 15,-1 0 27-15,1 1 42 0,0-2 6 16,-1 2 7-16,-1-1-13 0,-1 1-3 0,-1-1 3 16,-3 1 0-16,1-1 3 0,-1 1 30 15,1-1 27-15,-1-3-9 0,0 3 12 16,1-3-3-16,0 2-6 0,0-1 21 15,3 1 18-15,-1 1-9 0,0-2-33 16,1 0 0-16,3 2 3 0,-1 0-3 0,1 1-6 16,0 0-3-16,0 0-18 15,0 1-21-15,0-1-3 0,0 0-2 0,0 0-16 16,0 0 0-16,1 0 0 0,0 0 18 16,5 0 20-16,0 1 28 0,1 1-18 15,5 3-9-15,2 0 12 0,2 1 21 16,4 2-12-16,0 2-10 0,1 2-31 15,0 0 42-15,-1-1-43 0,-1-1-1 16,-2 1 1-16,-1-1 0 0,-3-2-10 16,0-2 10-16,-2 1 0 0,-3-2 2 15,-1-2 1-15,-3 0 0 0,1-3-2 0,0-2 2 16,-2 1-3-16,1-2 0 0,4-4-18 16,-2 0-6-16,1-8-15 0,4-3 15 15,-1-2 12-15,3-5-12 0,0 3 0 16,-4 4 9-16,2 6-15 0,-2 0-6 0,-3 6 12 15,1 1 22-15,-1 3-28 16,-3 1 3-16,-1 1 27 0,1 1 24 0,3 3 39 16,2-1 9-16,1 3-3 0,0 2-24 15,1 2-44-15,-1 0 11 0,4 2-11 16,-1 0 20-16,0-2-21 0,0 0 0 16,4 2 6-16,-2-2 15 0,2 1-21 15,-3-3-10-15,2 2-1 0,-1-3 10 16,-4-3-1-16,3 0-22 0,-6-1-3 15,3-2 27-15,-1-1 0 0,1 0 42 16,-3 0-28-16,2-3-14 0,-1 1 0 0,0-4 0 16,0-1 13-16,0-4-13 0,0 3-2 15,-1-3 0-15,1 2-16 0,-1 1 16 16,0 2-10-16,-3-1 9 0,2 2-9 16,1 0 12-16,-1 0-1 0,2 1-9 15,0 0 10-15,-1 0 0 0,-1 2 12 0,1 1-12 16,2 1 12-16,-1 1-12 0,3 0-3 15,-2 3 1-15,5 0 2 0,1 1 29 16,1 4 4-16,1-2-33 0,-2 2 2 16,2 1 1-16,-1 1-3 0,1 0 21 15,-1 0-21-15,0-2 0 0,-1 0 0 16,-3-2-17-16,0-1 17 0,-2-1 0 0,0 1 0 16,0-3 0-16,-1-2 17 0,-1 2-16 15,1-6 13-15,-2 2-11 0,1-5 0 16,1-1 12-16,2-3-15 0,-1-2-21 15,1-1-12-15,-2 1 6 0,1 0 0 16,-1 0 16-16,-2 5 11 0,-1 0 0 16,1 2-11-16,-3 1-7 0,2 3-9 15,-3 0 5-15,-2 0 22 0,2 2 21 16,-1-1 6-16,2 1 3 0,0 2-14 0,5-1-14 16,1 2-2-16,2 2 30 0,2-1-15 15,-1 2 6-15,1 1-9 0,1-2-10 16,-4 0-2-16,4 0 1 0,-2-1 11 15,-1 0-12-15,2-1-18 0,-3-1 16 16,2-1-10-16,-1-1 12 0,-1-1 13 0,4 0 5 16,0-1-18-16,-3-5 0 0,5-1 0 15,-2-1-66-15,-2-3 6 0,1 0 42 16,-1-2 15-16,0 1-12 0,-1 1 15 16,2 0-18-16,-4 2 18 0,2 0 0 15,-4 1-3-15,1 3-14 0,-2 3 17 16,-4-1 2-16,0 3 16 0,-2 0 9 15,-1 1 6-15,3 1-15 0,-3-2-18 16,6 1 2-16,0 0 13 0,1 1-14 16,0 3 2-16,1-2 18 0,3 3-9 0,-1-4-9 15,1 2 21-15,-1-3-6 0,1 1-18 16,1-2 1-16,0-2-2 0,0 1-47 16,-1-3 0-16,-4 3 9 0,1-3-15 15,0 1 9-15,-2 0 24 0,0 0 18 16,0-1 3-16,1-1 0 0,0-1 3 15,0-2 12-15,2 0-15 0,-2 0-3 0,1 2 0 16,0 0-12-16,2 0 13 0,0 0 2 16,0 0 27-16,2-1-27 0,-1 2-12 15,1 1 12-15,-1 1 0 0,-1 1 1 16,-1 2 38-16,0 0 9 0,-2 1-33 16,3 0 51-16,-1 4-57 0,-1-3-6 15,2 3 6-15,0 2-6 0,-2-1-2 16,3-1 0-16,-2 3-2 0,-2-2 2 15,2 0 1-15,1 0 10 0,-2-1-10 16,1-2-2-16,2-2 0 0,-2 0-2 0,0-1 2 16,-2 0 1-16,2-1 23 0,-2-3-3 15,0 3-21-15,-1-3-14 0,2 1 2 16,-2-2 12-16,1-1 32 0,2 0-29 16,-2-1 8-16,-3 1-11 0,1-1 0 15,-2 2 12-15,-2 1-9 0,2 0-1 16,-1 1-2-16,-1 3-21 0,-1 0 0 15,0 2 21-15,0-1 11 0,0 1-11 0,2-1-33 16,-1 0 21-16,6 4 12 0,0 2 30 16,5 3-10-16,2-2-20 0,2 2-3 15,1-2-12-15,-1-2 15 0,0 1 24 16,0-1-24-16,0-1-3 0,-5-2 3 16,2-3 1-16,-3-2 0 0,-1 1 14 15,0-2 12-15,1 0 12 0,-4-2-15 16,-1-1-24-16,0 0-81 0,-1-2-117 15,-2-3-249-15,-5-3-729 0</inkml:trace>
  <inkml:trace contextRef="#ctx0" brushRef="#br0" timeOffset="117342.28">8646 9796 27 0,'-3'0'1246'16,"2"0"-991"-16,-1 0-147 0,-1 0 15 0,0 0 15 16,1 0-3-16,-1 0-15 0,2 1-15 15,-1-2-45-15,1 1-30 0,2-1 3 16,-1 1-3-16,2-1-12 0,-1 1 9 16,-1 0-6-16,0 0 12 0,0 1 174 15,0 0-84-15,-3 0-54 0,0 5-36 16,-1 1 3-16,-2 4 30 0,-2 3-3 15,-2 2 9-15,-1 6 12 0,0-5-3 16,2 4-6-16,2-4-9 0,1-1-18 16,2-2-3-16,0 2-3 0,1-3-6 15,3 2-24-15,1 2-12 0,2 1 36 0,3 1-36 16,0 1-1-16,-1-2-11 0,4-4 0 16,1 3 10-16,0-3 1 0,0 2-11 15,3-4-7-15,-4 0 19 0,3-1 0 16,-4-2 0-16,-1-1 0 0,1-2 0 15,-4-2 1-15,0-1-1 0,2-2 0 16,-2-1-15-16,1 0-45 0,0-1-72 0,3-2-36 16,3 1-102-16,1-7-267 15,-1-1-538-15,1-5-126 0</inkml:trace>
  <inkml:trace contextRef="#ctx0" brushRef="#br0" timeOffset="117667.09">8821 10071 1 0,'-3'0'2415'0,"2"1"-2070"0,1-1-213 15,-2 0 18-15,4-1-18 0,-2-1-27 16,1 1-9-16,1 0-33 0,-1-1-24 0,4 1-36 15,3-3 36-15,0 0-24 0,7 1 21 16,-1-4 15-16,5-1-42 0,-3 2-8 16,0 2-2-16,0 0-9 0,-2 2 10 15,-2-1 12-15,-2 2-11 0,0 1-1 16,-5-1-15-16,0 1 14 0,-1 1 1 0,-2-1 1 16,1 0-1-16,-1 0 0 0,5-1-1 15,-1-3-53-15,1 1-81 0,5-3-84 16,1-5-168-16,2-1-249 0,2-6-512 15</inkml:trace>
  <inkml:trace contextRef="#ctx0" brushRef="#br0" timeOffset="118423.25">9168 9858 42 0,'0'-1'1929'0,"0"1"-1551"16,1 3-219-16,1-3-60 0,-2 0-30 15,1 0 6-15,2 0 9 0,2-2 24 16,2 0-21-16,6-3-12 0,1 0-6 16,2-2-21-16,2-2-27 0,0-2 6 0,0 0-26 15,0 0 20-15,-1 4 18 0,-4-2-38 16,1 4 0-16,-5 1 25 0,0 1-25 16,-4 3 1-16,-1 0 16 0,-1 2 6 15,-2-1 12-15,-1 5 12 0,3-1 30 16,-3 2 9-16,-3 9 21 0,-3 3-15 15,1 4-30-15,-4 4-12 0,-2 3-30 16,-1-3 12-16,2-1-6 0,-2-2 3 16,2-4-18-16,0 0-12 0,2-2-1 15,0-2 1-15,1 1-15 0,0-5-27 16,2 0-27-16,-3-2-21 0,5-4-15 16,0-1-3-16,0-4 12 0,3-1 12 0,0-1-6 15,-1-3-21-15,1-2-60 0,-2 1-63 16,2-6 105-16,-3 1 102 0,2-1-9 15,-1-2 36-15,1 4 21 0,0-2 42 16,-1 4 18-16,1-1 33 0,-2 2 12 0,2 0 12 16,-1 3 15-16,1 2 9 15,1 1-12-15,0 0-45 0,0 0-45 0,1 1-60 16,-1 1 0-16,2-2-48 0,2 1-3 16,0 0 51-16,3 2 21 0,1 0-3 15,4-1-18-15,-1 2-12 0,-1-3 10 16,0 3 2-16,-2-2 0 0,1 0 2 15,0 1-2-15,1-2 0 0,-3-1-24 16,0 0-54-16,-1 0-57 0,1 0-42 16,-1-1-48-16,-2 0-84 0,1-1-72 0,-1 0-99 15,0-1-27-15,2-1 69 0,-3-1 144 16,0-3 147-16,-2 2 147 0,2-2 171 16,-2 1 156-16,1 3 30 0,2-4-33 15,-1 3-9-15,2-2-54 0,2-1-30 16,-2 1-81-16,3-5-30 0,0-1-48 15,7-2 0-15,-1-3-39 0,5 0-6 16,2-2 18-16,1-3-6 0,3 3 108 0,0-2-108 16,1 4-37-16,-1 3 70 0,-3 0-72 15,-1 2 0-15,-1 6 5 0,-4 0-5 16,-5 2-51-16,-2 2-18 0,-6 3 9 16,-1 0 9-16,-2 0 24 0,0 0-54 15,-2 0 24-15,2 0-27 0,-1 0-57 16,-2-1-72-16,-4 1-192 0,3-3-162 15,-4-3-333-15,0-3 393 0</inkml:trace>
  <inkml:trace contextRef="#ctx0" brushRef="#br0" timeOffset="118873.99">9589 9650 99 0,'-4'0'1572'16,"-1"0"-1158"-16,2 1-168 0,-2-1 15 16,2 0-48-16,0 1-33 0,1-2-12 15,4 2-45-15,-2-1-33 0,1 0-12 0,-1 0-12 16,2 0-6-16,-2 0-9 0,1 0-9 15,-1 1-9-15,0-1-12 0,2 0 0 16,-2 0 3-16,0 0-3 0,0 2-6 16,0-2-12-16,0 2 0 0,1 2 24 15,-1 5 6-15,3 7-3 0,0 2 6 16,1 7-18-16,-2 6 6 0,2-1-21 16,2 5 9-16,-1 0 0 0,3-2-12 15,-1 2-15-15,0-3 3 0,3 0 12 16,-1-4 15-16,-2-1-15 0,-1-6 0 0,2 0-1 15,-3-7 0-15,-1-2-1 0,-1-2 2 16,-3-4 3-16,0-4 12 0,2 0 15 16,-2-4 9-16,-2 2 9 0,2 0 9 15,-1 0 9-15,-4 0-66 0,-1-1-6 16,-5-1-42-16,-2 0-12 0,-3-1 18 0,0-3 15 16,-1 0-18-16,1 0 45 0,3-2 0 15,3 3 2-15,1 1-1 0,3 3 14 16,4-2 18-16,-2 2-9 0,2 1-6 15,2 0-18-15,2-2-30 0,-1 2-24 16,2-2-18-16,1-1 15 0,5-3 39 16,1-5 16-16,4-1 2 0,1-2 0 15,3-1-3-15,0 0-57 0,-1-2-102 0,3-1-171 16,-2-1-93-16,0 0 9 0,-2-2-246 16,-2 0-517-16</inkml:trace>
  <inkml:trace contextRef="#ctx0" brushRef="#br0" timeOffset="119077">9860 9686 1719 0,'3'-4'417'0,"-2"4"-300"15,2-1 6-15,3-5 93 0,-2 2-9 16,0 1 36-16,1-2-120 0,-2 3-72 16,0 2 0-16,-2-3 3 0,2 2-9 15,0 0-30-15,2-2-15 0,0 2-21 16,-1-1-3-16,-1 1 3 0,0-1-6 0,0 2-72 15,1 0-54-15,1 0-54 0,-1 0-75 16,-1 3-87-16,-1-1-96 0,0 2-90 16,-2 2-123-16</inkml:trace>
  <inkml:trace contextRef="#ctx0" brushRef="#br0" timeOffset="119256.83">9880 9754 12 0,'-4'1'1383'15,"-1"4"-861"-15,3-5-219 0,-4 3-75 16,3-1-24-16,0-2 12 0,3 0 0 15,0 0-42-15,2 0-66 0,-1-1-87 16,2 0-21-16,0-1-54 0,0 1 33 0,5-1 21 16,-2-2 24-16,4-1 0 0,0-1-24 15,0 3-28-15,-1 0-44 0,0 2-60 16,-1-2-48-16,-1 3-84 0,1 2-126 16,-1 0 201-16,1 4-171 0,-6 5-918 15</inkml:trace>
  <inkml:trace contextRef="#ctx0" brushRef="#br0" timeOffset="119462.23">9853 9958 1572 0,'-3'2'477'16,"1"-1"-204"-16,2 0-60 0,0-1-42 15,0 0-36-15,0-1 3 0,2 0-6 16,-1-1-90-16,2 1-42 0,0-3-3 16,4 1 3-16,3-5 75 0,-1-1-30 15,3-3-33-15,0-1 12 0,-1 2-22 16,-3 1-2-16,1 3-48 0,-4 1-42 0,1 0-12 15,-3 1-39-15,2 3-36 0,-2-2-39 16,-2 3-99-16,-1-4-105 0,0 4-3 16,-1 0 48-16,-1-2-21 0,-2 1-48 15</inkml:trace>
  <inkml:trace contextRef="#ctx0" brushRef="#br0" timeOffset="119724.08">9915 9848 633 0,'-3'0'928'16,"0"0"-583"-16,1 0-42 15,-5 0-48-15,5 1 12 0,-1-1-9 0,1 0-51 16,1 1-27-16,1-1-33 0,0 1-33 15,0-1-51-15,1 0-51 0,-1 2-12 16,2 1-30-16,-1 2 30 0,1 3 2 16,3 5 22-16,1 3 21 0,-3 3-19 15,1 3-25-15,-1-1 28 0,1 2 7 16,2 1 9-16,0 0-45 0,-2 0 2 16,3-1 10-16,-1-4-9 0,0-1-3 15,2 0 0-15,-3-5 0 0,1-2-14 16,1-2-13-16,-1-4 0 0,1-1-9 0,-3-4 9 15,3 0 15-15,1-2-63 0,-1-7-51 16,4-5 3-16,-2-4-24 0,0-6-9 16,-2-1-162-16,-3-4-192 0,0 0-69 0,-4-1 3 15,0 5-75-15,0 3 294 0</inkml:trace>
  <inkml:trace contextRef="#ctx0" brushRef="#br0" timeOffset="119902.21">10062 9892 18 0,'1'-2'504'0,"-1"2"213"0,-1 0-210 15,2 2-174-15,-1-2-129 0,0 0-57 16,0 0-9-16,4 0-12 0,-1 0-12 15,3-5-3-15,3-1 30 0,5-1-57 16,2-4-82-16,1 3 40 0,0-3-42 16,-2-1 12-16,4 1-12 0,-3 0 0 15,1-3-3-15,0 1-42 0,-4 2 15 16,-1-1-111-16,-5 3-45 0,-3 4 0 16,0 1-21-16,-5 2 99 0,-3 2 15 0,0-3-255 15,-1 2-135-15,-1-2-42 0,-1 3 24 16,-1-2 246-16</inkml:trace>
  <inkml:trace contextRef="#ctx0" brushRef="#br0" timeOffset="120186.05">10183 9675 123 0,'-2'0'1330'0,"1"0"-826"16,1 0-189-16,-4 0-45 0,2 0-30 16,2 0-3-16,-1 0-24 0,-1 1-48 15,2 1-30-15,-1-1-27 0,1-1-27 16,1 2-24-16,-1-2-15 0,0 1-39 15,0 3-2-15,0 3-1 0,2 4 24 16,1 3 9-16,1 3 6 0,0 2-27 16,2 3 9-16,-2 1-21 0,2 3 0 0,0-1 0 15,1 3-1-15,-1-1 1 0,1 1 1 16,-3 1 1-16,2-2-2 0,0 3-25 16,-2-5 23-16,0 2-37 0,-1-2-54 15,0-6-6-15,0-1-30 0,0-5-75 16,0-9-51-16,0-3-30 0,1-2-6 0,-3-3-48 15,2-6-126-15,0-4 27 0,0-5-210 16,-1-5 207-16</inkml:trace>
  <inkml:trace contextRef="#ctx0" brushRef="#br0" timeOffset="120588.62">10278 9982 2 0,'0'-8'12'0,"-2"-1"117"15,2 2 246-15,-3-4 192 0,-2 2 36 16,2 4-276-16,0 1-42 0,0 3-30 16,0-1-12-16,0 2-15 0,0 0-24 15,0 0-48-15,1 3-27 0,-4 0-39 0,0 0-33 16,-1 4-27-16,1 2 15 0,-3-2 30 15,1 4-9-15,-1 1-15 0,2 0-24 16,0 1-12-16,-2 0 6 0,5-1-21 16,0-1-1-16,1-4-11 0,3-2-18 15,-2-4-27-15,4-1-39 0,1 0-87 16,1-1 6-16,2 0 75 0,4-3-3 16,1-3-21-16,2-3-138 0,3-4-39 0,0-4 24 15,1-1-54-15,0-2 96 16,-5 1-15-16,1 5 84 0,-3 1 168 0,-1 1 3 15,0 2 186-15,-4 4 60 0,1 2 21 16,-3 3-15-16,-2 0-12 0,-1 2 0 16,0 2 9-16,-1-1 0 0,1 0-33 0,-2 0-51 15,2 2-54-15,-1-2-33 0,-1 4-12 16,-2-1 12-16,0 4-21 0,-2 1-33 16,0 2-6-16,0 4-18 0,1-3 9 15,1 0-12-15,1-3-18 0,3-1-24 16,0 0 3-16,0-2-6 0,3 0-45 15,1 0-84-15,-2-4-60 0,4 3-9 16,0-4-60-16,2 3-69 0,1-5 294 16,0-3-477-16,-3-3-488 0,1-5 539 15,0-1 273-15</inkml:trace>
  <inkml:trace contextRef="#ctx0" brushRef="#br0" timeOffset="120933.43">10370 9878 39 0,'-3'-5'630'0,"2"1"476"0,1 3-677 0,-4-5-132 15,2 2-54-15,1 1-33 0,-1-2-9 16,2 3-33-16,0 0-42 0,0 1-48 15,2 1-30-15,-2 0-18 0,1 1 0 0,1 1-7 16,0-1-23-16,1-1-18 0,3 1 16 16,0 5 2-16,1-2 2 0,3 2 13 15,-3 1 0-15,2 0-15 0,0 0 2 16,0 3-2-16,0-2 24 0,0-1-24 16,-2-1-2-16,-1 0 1 0,-2-1-2 15,-1-1 3-15,-2-2 0 0,1 3 1 16,2-2 10-16,-4-1-11 0,3 0-2 15,-3 1-10-15,2-3 11 0,-1 0 1 16,1-2 2-16,-1 1-1 0,3-3 14 0,3-4 9 16,-1-2 18-16,2-5 9 0,1-9-21 15,0-1-18-15,0 0-12 0,-3 1 1 16,1 1 0-16,-3 6 11 0,0-1-9 16,-1 6 12-16,-3 3-13 0,0 1 13 15,0 5 3-15,0 3-18 0,-1 0-10 16,-1 0 8-16,2 0-37 0,-3 3-96 15,2 0-126-15,-1-3-177 0,1 3-282 0,0-1-684 16</inkml:trace>
  <inkml:trace contextRef="#ctx0" brushRef="#br0" timeOffset="121161.29">10678 9688 2321 0,'0'-1'558'0,"2"1"-438"0,1 1-51 16,1 0 87-16,2 2 15 0,1 0-3 0,2 3-39 16,-1 3-33-16,6 0-9 0,0 5-6 15,0 4-27-15,2 2-9 0,-3 2-9 16,0 0-9-16,-4 3 3 0,-2 1-29 16,-3-2 35-16,-4 2-36 0,-4 1 0 15,-3 3-15-15,-8 3-3 0,-5 3-135 16,-10 5-78-16,-9 4-249 0,-17 1-1148 0</inkml:trace>
  <inkml:trace contextRef="#ctx0" brushRef="#br0" timeOffset="153820.04">16177 9632 1054 0,'0'2'99'0,"-2"-2"-21"0,2 1-39 0,2 1 9 16,-2-2 9-16,0 0 456 0,-2-3-315 15,1 3-111-15,1-1-48 0,0 1-12 16,0 0 15-16,0-1 12 0,1 0-15 15,-1-1-36-15,2 1 12 0,-2 1 9 16,0-2 9-16,1 2 15 0,-1-1-15 16,0 1 9-16,0-3-12 0,2 3 9 15,-2 0-6-15,0-1-3 0,1 1-6 16,-1 0-6-16,0-1-6 0,1-2-10 16,-1 1 0-16,3-3-1 0,-2 2-1 15,2-2-2-15,0-2 0 0,0 4-1 0,-1-2 1 16,1 2 2-16,-2 0 12 0,-1 2 6 15,1 1 0-15,2 0 0 0,-3-1-3 16,3 0-3-16,2 1 0 0,2 0 3 0,0 2-3 16,2 2-9-16,3-1 30 15,0 3-9-15,3 0-23 0,0 2 44 0,1-2-21 16,0 1-21-16,1-1 8 0,-2 1-10 16,-1-2 10-16,2 1-11 0,1 0 1 15,-1-3 12-15,1 1-13 0,-1-3-10 16,1 1 10-16,-2 0 2 0,2-2-2 15,-1 0-66-15,-2 0-18 0,-2 0-3 16,2 0 58-16,-3 0 29 0,2-1 0 16,-1-2-36-16,-1 2-12 0,-3 0 15 15,2 1 30-15,-1-1-7 0,-2 1 10 16,1 0 0-16,-2 0 0 0,2 0-2 0,-2-2 2 16,2 2-3-16,4-1 3 0,-1-1 3 15,4-3 21-15,-1 0-24 0,3 2-1 16,-2-2-35-16,-1-1 0 0,2 4 36 15,1-1 24-15,-1 3 96 0,3 0-120 16,-5 1-6-16,2 5 6 0,-1-1 54 0,0 0 48 16,-1 0-36-16,1 1-51 15,0-3-15-15,0 2 13 0,0 0-13 0,2-4 0 16,1 3 21-16,2-6-9 0,-3 0-11 16,3-1 0-16,0-2 22 0,1 0-2 15,0-3-1-15,1 0-20 0,-3 2 0 16,-1-1 1-16,1 2 8 0,-6 2-9 15,0 0-30-15,-2 1 3 0,-3 1 25 16,-1 1 2-16,3 0-2 0,-4 1-16 16,0 1 3-16,-1-2-9 0,1 2 24 15,1 1 1-15,2 1 20 0,1-2 114 0,6 3-45 16,-2-2-70-16,3 2-20 0,0-1-18 16,0-2 18-16,2 2 20 0,2-3-20 15,2 1-2-15,1-2-14 0,4 0 16 16,-2 0 3-16,4-2-1 0,-1 1 10 0,-1-1-12 15,0-1-22-15,0 2 22 16,-4 0 0-16,3-2-19 0,-5 3 1 0,1 0 6 16,-3 0 12-16,-1 1 0 0,-2 1-14 15,0-2 14-15,-3 1 0 0,0-1 1 16,0 1 11-16,-2-1 23 0,4 0-35 16,-2 0-3-16,2 0 2 0,-1 0 1 15,2 0 0-15,0-1-2 0,2 0 2 16,1-2 12-16,0-2 12 0,3 1-22 15,-1-1 1-15,1 1 8 0,-4-1-11 16,1 1-3-16,-6 0-18 0,1 4 18 0,-5 0-12 16,-1 0 15-16,-3 2 15 0,-1 0-14 15,-2 1 2-15,0-2 18 0,0 3 0 16,-2 0 3-16,2-1 9 0,-2 1-33 16,2-1-10-16,0-1-5 0,-1-1 3 15,2 0 9-15,-3-1 2 0,1 0 1 0,-1-1 0 16,0 1 1-16,1-3 2 0,-1 3 9 15,-1-1-12-15,0-1-16 0,0-3-92 16,0 0-120-16,0-3-228 0,-4-2-909 16</inkml:trace>
  <inkml:trace contextRef="#ctx0" brushRef="#br0" timeOffset="156306.31">23104 9619 381 0,'-1'-2'534'0,"1"2"-306"15,0 0-196-15,0 0-31 0,1-1 37 16,1 1-5-16,-2-1 285 0,1 1 78 16,-1 0-213-16,0-2-111 0,0 1-24 15,0 1 36-15,2-1 21 0,-2 1-12 16,1 0-36-16,-1 0-24 0,2 0-18 0,-2-1 9 16,0 1-6-16,0 0-16 0,2 0-2 15,-1 1 15-15,2-1 15 0,3 1-12 16,0 0-16-16,1 1 19 0,3 0 6 15,0 2-3-15,4 0-23 0,-2 0 0 16,1 0-1-16,0 0-10 0,0-1-8 16,0 0 3-16,0-1 13 0,-3 3 1 15,5-4 0-15,-4-1 1 0,2 0 18 16,2-1-6-16,-1-2 24 0,0 1-36 16,0 0-19-16,1-1 1 0,-2 2 18 0,3 0 9 15,-1-2-9-15,3 2 0 0,1-1 3 16,3-2-3-16,2 1 0 0,0-1 6 15,2 3 15-15,-1-3-20 0,1 1 1 16,0 2 17-16,0-1-19 0,-3 2-3 16,-3 0-15-16,-1 0 18 0,-2 0 21 0,-1 2 0 15,-1 1-21-15,0-2 0 0,0 2 23 16,2-1-8-16,-2-1 21 0,2 3-36 16,0-2-3-16,-3 1 0 0,2-1 3 15,-1-1 2-15,3 3 91 0,3-3-3 16,0 2-84-16,4-1-6 0,-3 1 0 15,0 0 0-15,7-2 0 0,-1-1-3 16,0 1-30-16,-2-1-12 0,0 0 45 16,-2 0-1-16,-2 0 0 0,1 0-14 15,0 0-36-15,-4 3 48 0,1-2-9 0,0 0 12 16,-2 0-1-16,-1 2-2 16,-4-2-24-16,3 0 27 0,-4 1 10 0,3-2-10 15,0 0-15-15,2-2 15 0,0 1 0 16,1 0 0-16,-2-2-24 0,-2 2 12 15,-1 0 11-15,-3 1-20 0,1 0 18 0,-3 1-12 16,1-1 15-16,0 0 2 0,2 1 1 16,-3-1-3-16,4 0 1 0,-1 2 80 15,5-4 48-15,1 2-129 0,2-1-12 16,0 0-30-16,2-2 41 0,2 1 1 16,3-2 66-16,1 0-66 0,1-2-42 15,3 0-186-15,-3 1 228 0,-2 1 72 16,-4 4-72-16,-5 2-12 0,-2 0-57 15,-2 1 49-15,1 0 20 0,-2 0 15 16,2 1 0-16,-3 0-15 0,-2-2-1 16,0 3-2-16,-1-3 3 0,1 1 15 15,1-1 0-15,0 2-13 0,0-3 1 0,4 0 12 16,-2 1-12-16,4 0-3 0,-2-1 12 16,3-1-2-16,-2 0-8 0,0 0-2 15,0 0 3-15,0 0 0 0,-2 0 9 16,-2-1-11-16,1-1-1 0,-4 2-1 15,-2 0 0-15,-1 0-2 0,-2 0-12 0,0 0 13 16,2 2-1-16,-2-1-9 0,1-1 9 16,-1 1 1-16,2 0-1 0,0-1 1 15,1 2 1-15,3 0 2 0,-2-1 0 16,-1-1 1-16,3 1 0 0,-3-1-2 16,0 3 3-16,-1-3-3 0,-2 2 1 15,-1-1 0-15,-2-1 0 0,0-1 2 16,0 1 12-16,0 0-15 0,0 0-18 15,0 1-81-15,-1-1-108 0,0 1-180 16,-7-1-516-16</inkml:trace>
  <inkml:trace contextRef="#ctx0" brushRef="#br0" timeOffset="157773.53">16648 8460 687 0,'-3'0'439'0,"3"0"-437"0,-1 0 29 0,1 0 8 15,0 0-6-15,0 0-19 16,0 0-13-16,1 0-2 0,2 0 0 0,-3 0-26 15,1 0-12-15,-1 0 9 0,0 0 3 16,0 1 27-16,0-1 33 0,1 2 0 16,-1-4 6-16,0 2-3 0,0 0-3 0,0 0 150 15,0 0 96-15,-1 0-42 0,0 3-45 16,-2-3-42-16,3 0-15 0,-1 1-9 16,-1-1-27-16,1 2-36 0,-2-1-12 15,-2 3-6-15,2-2 0 0,-2 2-3 16,0 3-3-16,1 0 6 0,-2 2 3 15,2 0-6-15,4 3-21 0,-1-1 0 16,-1 1-3-16,4 0-18 0,-1 0 2 16,2 0 1-16,1 1-3 0,2 0-15 15,0-1-9-15,-1-1 7 0,3 1 16 0,-1-1-16 16,1-1 2-16,0-3-36 16,-1-1-75-16,0 0-60 0,0-3-48 0,2 0-42 15,-2-4-150-15,3-4-255 0,0-6-261 16</inkml:trace>
  <inkml:trace contextRef="#ctx0" brushRef="#br0" timeOffset="158383.29">16912 8340 3 0,'-2'2'928'0,"2"-2"-649"15,0 1-240-15,0 1 30 0,0-1 393 16,0-1-9-16,-1 0-144 0,1 1-111 16,-2-1-75-16,2 0-45 0,0 0-39 15,0 0-21-15,0-1-6 0,2 1-12 16,-2 0-2-16,0 0-10 0,1 0 12 16,-1 0 0-16,2 1 1 0,-1-1 0 0,0 0 41 15,4 0-9-15,0 1-21 16,0 1-9-16,0-2-1 0,0 2-2 0,-1-2 3 15,2 1 0-15,1 2-2 0,-1-2 0 16,0 0 1-16,-2 0-1 0,3 3 2 16,-2-3 12-16,0 0 0 0,0 0-15 0,-3 1-20 15,1-2-58-15,-3 0-69 0,2 1-42 16,-2 0-72-16,-2 0-96 0,2 4-108 16,-3 2-69-16,-4 3-117 0</inkml:trace>
  <inkml:trace contextRef="#ctx0" brushRef="#br0" timeOffset="158575.18">16881 8489 24 0,'0'0'1222'16,"0"0"-901"-16,0 0 180 0,0 0-282 16,0-1-90-16,0 1-15 0,2 1 3 0,1-1 3 15,1-4-9-15,4 4-12 0,1-6-45 16,4 4-33-16,0-1-20 0,2 0-1 15,0-1-15-15,1 1-75 0,0-1-105 16,-3 3-108-16,1 1-129 0,-3 0-153 0,-4 1-162 16</inkml:trace>
  <inkml:trace contextRef="#ctx0" brushRef="#br0" timeOffset="158774.06">16917 8624 99 0,'0'-2'1239'0,"0"2"-552"15,0-1-405-15,0-1-207 0,2 0-21 16,-1 1 42-16,1 0 15 0,5-3 24 16,-2 0-18-16,4-1-33 0,0 0-33 0,1 0-51 15,-1 1-3-15,-1 0-15 0,4 1-3 16,-1-1 18-16,1 1-27 0,2-2-75 16,2-1-60-16,-2 0-72 0,1-1-117 15,-1 1-141-15,-2 1-132 0,-2-1-60 16</inkml:trace>
  <inkml:trace contextRef="#ctx0" brushRef="#br0" timeOffset="158981.94">17034 8525 1393 0,'-1'0'591'0,"-2"0"-288"16,1-1-63-16,-1-1-9 0,0 2 3 16,3-1-18-16,0 0-96 0,0 1-36 15,0-1-27-15,0 1-38 0,0 0-19 16,0 0-33-16,0 1-21 0,0 0-27 15,0 5 42-15,2 5 39 0,-1 2 24 16,-1 5-24-16,0-2-13 0,0-1-104 0,0 1-51 16,0-2-39-16,0 3-57 0,0-3-72 15,0 1-96-15,-3-1-87 0,0 3-87 16,0-4 144-16</inkml:trace>
  <inkml:trace contextRef="#ctx0" brushRef="#br0" timeOffset="159142.41">16979 8749 591 0,'-1'0'732'0,"-1"1"-315"0,2-1-78 15,-4-1-30-15,4 1-51 0,0-2-30 16,0 2-57-16,0 0-57 0,0 0-48 16,0 0-66-16,1-1-9 0,1 0-54 15,2-1-14-15,1 1 77 0,5-4 21 16,3-1-21-16,2-1-63 0,1-2-99 16,1 0-72-16,3-2-108 0,0-1-210 15,-2 0-186-15,-2-1-3 0</inkml:trace>
  <inkml:trace contextRef="#ctx0" brushRef="#br0" timeOffset="159360.29">17216 8503 1435 0,'-3'-2'1085'0,"0"1"-872"16,3 0-57-16,-2-2 15 0,2 2-39 0,0 0-42 15,2-1-90-15,1-2 0 0,1-3-30 16,6-2-3-16,3-3-3 0,0 2-3 15,3 2-9-15,-2 1 18 0,-1 0 28 16,0 3-31-16,-4 2-6 0,2-2-54 16,-2 4 0-16,-2-1-45 0,1 1-9 15,-1 0-42-15,-2 0-93 0,-2 0-99 16,0-3-153-16,-1-1-102 0</inkml:trace>
  <inkml:trace contextRef="#ctx0" brushRef="#br0" timeOffset="159576.16">17317 8327 333 0,'-5'0'1120'0,"4"0"-421"16,-2 0-396-16,-2 3-90 0,2 0 21 15,-2-1-15-15,1 3-51 0,-1 1-63 16,2 4-39-16,0 2-36 0,2 1-27 0,1 1-1 16,1 5 31-16,2 2-6 0,2 0-6 15,-1 1-20-15,2 1 0 0,-1 1-1 16,1-3-29-16,-1 2-1 0,-2 0-3 15,-1-2-21-15,1 1-27 0,-3-3-36 16,3 2-93-16,-3-3-114 0,-3 0-81 0,3-4-153 16,-1-1-471-16</inkml:trace>
  <inkml:trace contextRef="#ctx0" brushRef="#br0" timeOffset="159990.79">17339 8556 12 0,'-1'1'1033'0,"0"-2"175"15,-1 1-770-15,-1 0-150 0,0-2-48 16,3 2-12-16,-3 2-45 0,-4-2-60 16,2 1-18-16,-3 3-48 0,0-1-22 0,-4 5-35 15,-1 1-21-15,0 2 3 0,3 0 17 16,0 2-23-16,0-2 0 0,1-1 3 16,5 0 9-16,0-3-15 0,-1-1-15 15,5-1-18-15,-1-1-99 0,2-3-57 0,1 0-84 16,4 0-42-16,2-2-9 0,2-4-96 15,3-7 93-15,4-2-93 0,-1-4 24 16,0 2 51-16,-3 0 174 0,0 2 144 16,-1 5 54-16,-4 2 175 0,-2 3 173 15,-1-1 84-15,-5 4-42 0,2 1-54 16,-4 0 27-16,2 1-27 0,0-1-81 16,0 0-75-16,0 2-63 0,0-2-39 15,-2 0-15-15,2 0-21 0,0 0-29 16,2 0-13-16,0 1-12 0,0 1 12 0,3 0 24 15,-2 3-12-15,3 1-10 0,0 0 13 16,0 0-6-16,1 0-9 0,-1 0-75 16,-2-2-81-16,3-1-36 0,-1 1-66 15,1-2-60-15,-1-2-132 0,0-2-123 16,3-4 93-16,0-4 102 0,-1-2 147 0</inkml:trace>
  <inkml:trace contextRef="#ctx0" brushRef="#br0" timeOffset="160245.46">17489 8521 63 0,'3'-4'501'0,"-3"1"6"0,2 2-75 16,-1-2-120-16,-1 1-33 0,0 2-12 15,-1 0 0-15,1 0-27 0,0 2-66 16,0-2-51-16,-2 2-45 0,2-1-42 16,-1-1-24-16,1 1-10 0,1 0 13 15,2 5 30-15,2 0-18 0,-1 4-27 16,3-3-11-16,-1 0-1 0,1-1 0 16,0-1 0-16,-1-3-6 0,2 1-6 0,0-1-57 15,1-4-24-15,0-1-9 0,0 0 27 16,0-2-9-16,0-3-21 0,0-1-48 15,2-4-48-15,-3 1-48 0,2-1-45 16,-2 1-54-16,-3 1 54 0,3 1-6 16,0 2 3-16,-2 2 87 0,-2 1 87 0,1 1 108 15,-2 1 27-15,-1 3 72 16,4-2-48-16,-2-1-24 0,2 1-65 0,1-2 2 16</inkml:trace>
  <inkml:trace contextRef="#ctx0" brushRef="#br0" timeOffset="160533.29">17891 8358 1 0,'-3'3'165'0,"2"-1"291"0,1-6 153 16,-3 6 129-16,3-4-204 0,-1 1-159 15,1 2-108-15,-2-2-54 0,2 4-15 0,0-3-36 16,-1 2-36-16,1-2-36 0,0-4-21 16,0 4-21-16,0 0-18 0,0 0-9 15,0-1 0-15,0 2 0 0,0-1-9 16,-3 0 0-16,3 4 0 0,0-4 0 15,0 0-9-15,-1 1 18 0,-2 0-21 16,-3 5-50-16,-4 7 5 0,-6 7 9 16,0 5 35-16,-2 0 1 0,0-2 2 0,-1-1 16 15,2 0 6-15,4-3-14 0,-1 2-10 16,-1-5-24-16,7-1-9 0,0-4-3 16,1-3-15-16,6-4-69 0,-1-2-114 15,5-2-93-15,0 2-141 0,3-1-87 16,1-4-492-16,0-6-14 0</inkml:trace>
  <inkml:trace contextRef="#ctx0" brushRef="#br0" timeOffset="160776.15">17855 8395 1246 0,'0'0'321'0,"0"-2"279"0,0 2-309 15,0 2-171-15,0-2-33 0,2 0 39 16,-1 1-12-16,2 2 6 0,3-1 3 0,1 3-15 15,3 4-45-15,0 0 3 0,2 4-12 16,-1 3 9-16,1-2-36 0,-1 2-27 16,-1-2-10-16,-1-1 10 0,0 3 2 15,-1 0-2-15,-2-1-2 0,-1 0-10 16,-2 0-90-16,-5 1-18 0,-1 0-54 16,-1 0-87-16,-4 1-144 0,-1-3-132 15,-2-4-66-15,3-4 30 0,-4-6 123 16,2-5 249-16</inkml:trace>
  <inkml:trace contextRef="#ctx0" brushRef="#br0" timeOffset="160915.07">17870 8624 2 0,'-4'-8'162'0,"-1"2"312"16,2-2-96-16,-4-4 63 0,2 3-93 0,2 5-51 16,0 2-27-16,3 2-63 0,0 0-42 15,0 0-48-15,0 1-30 0,0-2-45 16,1 1-41-16,2 0 32 0,5 0 27 16,0 1-45-16,3-1 6 0,2-2-20 15,3-2-1-15,1-3-39 0,2-2-171 0,4-2-192 16,-1-5-315-16,1 3-571 0</inkml:trace>
  <inkml:trace contextRef="#ctx0" brushRef="#br0" timeOffset="161085.97">18198 8424 399 0,'0'0'1782'16,"2"1"-1605"-16,-1 5-42 0,4-1 117 0,1 1-6 15,-2 1-36-15,1-2-78 0,-2 1-30 16,0-1-18-16,2 0-12 0,-1-1-36 15,0 4-21-15,1 0 0 0,0 2 3 16,-5 4-18-16,-4 9-6 0,-9 6-225 16,-6 8-219-16,-11 7-625 0,-9 2-591 15</inkml:trace>
  <inkml:trace contextRef="#ctx0" brushRef="#br0" timeOffset="162381.29">23307 8481 1449 0,'0'-2'519'16,"-1"1"-417"-16,1 1 15 0,-2-1 12 16,2 0-30-16,-1-1-42 0,2 2 9 15,-1-2-21-15,0 2-6 0,0 0 78 0,-3 0 135 16,-1 2-147-16,-1 1-27 0,-1-2-36 16,-2 0 3-16,1 3 21 0,0 1-18 15,-2-1-12-15,2 5-3 0,-2 3-9 16,0 1-6-16,-2 4 12 0,3 2 6 15,-2 0 0-15,3-1-12 0,2 0-15 16,2 0-9-16,3-2-24 0,0-1 3 0,5 0 0 16,0-1-9-16,3 4 3 15,4-5 6-15,0 3-15 0,5-4-27 0,1 1-33 16,2-3-99-16,1-2-33 0,1-6-84 16,0 0-159-16,-2-6-488 0,-3-9 7 15</inkml:trace>
  <inkml:trace contextRef="#ctx0" brushRef="#br0" timeOffset="162587.17">23555 8388 2499 0,'2'0'321'15,"-2"-2"-321"-15,3 2-126 0,-1-3 126 16,4 2 93-16,0 0-15 0,5-4-51 15,-2 3-27-15,4-2-12 0,-1 0-24 0,-1 2-117 16,2 1-51-16,-4 1-78 0,-2 3-99 16,-3 1-60-16,-1 2-177 0,-6 6 60 15</inkml:trace>
  <inkml:trace contextRef="#ctx0" brushRef="#br0" timeOffset="162765.07">23499 8531 621 0,'0'-3'1365'0,"1"2"-1032"0,-1 1-162 15,2-1-81-15,-1 1-33 0,-1 0 45 16,2-1-24-16,-1 1-75 0,4-1 15 16,2-2 51-16,1 1-6 0,4-3-24 15,1 1-38-15,0 2-1 0,1-2 3 16,-1 1-3-16,0-2-12 0,0 4-111 16,-1-2-87-16,-1 1-111 0,-1 2-198 15,-2 0-409-15,-3 0 262 0</inkml:trace>
  <inkml:trace contextRef="#ctx0" brushRef="#br0" timeOffset="162981.1">23520 8630 312 0,'-1'0'1855'16,"2"0"-1522"-16,-1 0-333 0,0 0-89 16,3-1 89-16,-1 1 153 0,2 0-45 15,1 0-36-15,3 0 15 0,4-2-6 16,1 0-15-16,1-2-30 0,1-1-18 15,-3 0-18-15,1-2-22 0,-1 2-41 16,-1-1-60-16,0 0-36 0,-3-1-48 16,2 1-75-16,-2-2-84 0,-4 3-51 15,-1 0-33-15,-2-1 54 0,-2 4 45 16,-1-2 207-16</inkml:trace>
  <inkml:trace contextRef="#ctx0" brushRef="#br0" timeOffset="163153">23655 8540 408 0,'-5'0'729'0,"2"2"-231"0,0-2-207 16,-1 1 6-16,0 0 24 0,1-1-30 15,2 0-60-15,1 0-81 0,0 0-57 16,0-1-24-16,0 2-15 0,0-1-6 0,0 0-21 16,0 1-25-16,0-1-2 0,0 1-33 15,0 3 8-15,0 4 25 0,-2 4 11 16,4 0-11-16,-2 4-15 0,0-3-42 16,1 3-39-16,1-1-54 0,-2 3-84 15,0-2-72-15,-3 3-177 0,1 0-210 16,-4-1-319-16</inkml:trace>
  <inkml:trace contextRef="#ctx0" brushRef="#br0" timeOffset="163323.34">23574 8792 1166 0,'-1'0'1036'15,"1"0"-709"-15,0 0-105 0,0 0-27 16,0 0 33-16,1 0-9 0,-1 0-81 16,0 0-90-16,0 0-48 0,0 0-23 15,3 0-19-15,2 0 5 0,1-2 37 16,7-3 24-16,5-2-12 0,4-2-12 15,3 1-45-15,3-3-96 0,0-1-54 0,3 0-87 16,-2-1-156-16,-1 1-207 0,-2-2-451 16</inkml:trace>
  <inkml:trace contextRef="#ctx0" brushRef="#br0" timeOffset="163552.22">23830 8474 666 0,'0'0'2055'0,"0"0"-1776"0,0 0-279 0,3 0-30 16,-3 0 30-16,2 0 33 0,4-2 42 15,2 2 36-15,7-4-15 0,5 0-39 16,-3-2-21-16,5-2-18 0,-3 3-17 16,2-3-1-16,-4 2 0 0,-1-1-39 15,1 2-63-15,-3-1-27 0,-2 0-69 0,-2 3-51 16,-1-2-78-16,-3 2-126 0,-1 0-132 15,-5 0-51-15,-2 1 138 0</inkml:trace>
  <inkml:trace contextRef="#ctx0" brushRef="#br0" timeOffset="163801.07">23998 8337 111 0,'-2'1'1621'15,"2"-1"-1102"-15,0 0-216 0,-3 0-54 16,3 0-18-16,0-1-24 0,0 2-63 0,0-1-84 15,0 0-60-15,0 1-6 0,0-1-18 16,2 3 24-16,-1 5 39 0,1 5 51 16,-1 3-6-16,1 5-3 0,1 1-30 15,0 3-12-15,-3 0-9 0,3 0-12 16,-1 2-6-16,-1-1-12 0,-1 0-18 0,2 2-18 16,-1 2-21-16,1 0-24 0,-2-1-42 15,1-1-36-15,1-2-24 0,-1-4-57 16,1-5-147-16,1-6-132 0,-1-5-201 15,1-9-197-15,3-5 611 0</inkml:trace>
  <inkml:trace contextRef="#ctx0" brushRef="#br0" timeOffset="164166.87">24067 8587 294 0,'-4'0'1890'0,"1"0"-1521"0,0 0-60 16,-3-2-66-16,2 1-21 0,-4 1-12 15,0 1-75-15,-1 1-24 0,-3 3-57 16,1 0-36-16,-2 1-16 0,0 2 13 15,0 3 3-15,1 2-18 0,0 0 0 16,2 2-15-16,1-3-6 0,2 0-3 16,2-2-6-16,4-3-9 0,1-3-21 0,1-1-60 15,2-1-57-15,6-2 33 0,2-2-3 16,7-5-12-16,2-7 12 0,4-4-42 16,2-6-51-16,0-2-27 0,1 3 87 15,-6 1 15-15,-1 5 48 0,-2 1 117 16,-6 3 18-16,-2 2 84 0,-1 4 48 15,-5 4 45-15,-2 1 48 0,-2 2 66 0,-2 2 0 16,2-2-78-16,-1 0-57 0,1 3-54 16,-3-2-18-16,3-1-12 0,0 1-24 15,0-1-27-15,0 0-39 0,0 2 0 16,0 0-30-16,0 0-18 0,0 2 12 16,-1 3 3-16,-1 3-36 0,2-1-60 15,-1 2-54-15,1-4-45 0,-2-2-75 16,2-2-114-16,2 0-147 0,-1-2-186 15,2-3 54-15</inkml:trace>
  <inkml:trace contextRef="#ctx0" brushRef="#br0" timeOffset="164354.76">24225 8503 24 0,'-1'3'1358'0,"1"-1"-767"0,0-2-156 16,-3 2-198-16,3 1-105 0,0-2 21 16,0 0 9-16,3 4 15 0,-2 1-24 15,2 0-42-15,1 2-45 0,-1-2-42 0,0 1-24 16,2-3-2-16,1 1 0 0,3 2 2 15,2-4 24-15,0 1 15 0,3-1-39 16,3-3-51-16,0 0-30 0,-1-4 60 16,2-2-150-16,2-1-60 0,-2-5 24 15,2 1 75-15,-2-4-633 0,0-2-492 16,-2-1 693-16</inkml:trace>
  <inkml:trace contextRef="#ctx0" brushRef="#br0" timeOffset="164605.37">24532 8365 2132 0,'0'0'585'0,"0"0"-306"0,0 0-135 16,0 0-12-16,0 1 39 0,-1 1-18 16,1-1-75-16,0 0-54 0,0-1-24 15,0 5 0-15,1 3 69 0,1 6 27 16,-2 7 0-16,1 4-39 0,2-1 39 15,1-1-96-15,-1-3-9 0,2-2-27 16,-1 2-27-16,0-1-33 0,3 2 3 16,-2-1-63-16,1-2-135 0,-4-4-30 15,1-3-60-15,0-6-138 0,-3-4-405 16,2-5 14-16</inkml:trace>
  <inkml:trace contextRef="#ctx0" brushRef="#br0" timeOffset="165027.13">24578 8333 606 0,'0'-4'1509'16,"-1"5"-1257"-16,1-2-69 0,-1-1-72 0,1 2 24 16,0 0 45-16,0 0-24 15,0 2-108-15,2-2-48 0,0-2-12 0,2 2 12 16,1 0 54-16,4 0-21 0,0 2-12 16,-1-1 9-16,1 2-6 0,0-1-9 15,-2 2-12-15,-1-1-2 0,-1 1 0 16,0-2-1-16,-2 2-3 0,-2-2 0 15,1 1 0-15,-1-1 3 0,-2 2 2 16,-1-3 28-16,1 3 0 0,-2-1 0 16,-2 3-15-16,0 0-14 0,-1 1-1 15,1-1 0-15,0 2-18 0,1-1-33 16,-2 0 6-16,3 0 6 0,1 1-3 0,3 1 3 16,0 3-9-16,6-3 24 0,-1 0 21 15,1-2-33-15,2 3-9 0,3-5 34 16,-1 0 11-16,1 0 1 0,4 1 11 15,-3-1 93-15,2 1-33 0,-3-1-45 16,-5-1-27-16,0-2-1 0,-5-1 1 0,-1 3 6 16,-1-4 66-16,0 0 51 0,-1 0 24 15,-1 1 15-15,-1 0-36 0,-1 3-24 16,-3-1-66-16,-3 8-36 0,-4-1-15 16,2 0-33-16,0 0-63 0,2-4-60 15,5-3-24-15,2-2-87 0,0-2-267 16,3-3-928-16</inkml:trace>
  <inkml:trace contextRef="#ctx0" brushRef="#br0" timeOffset="165239.01">24970 8351 1985 0,'0'0'994'0,"3"1"-994"0,-1 0 15 16,1 3 57-16,2 3 114 0,0-1 12 0,0 0-27 15,0 4-54-15,0-1-9 0,1 6-33 16,-3 0-27-16,-1 3 12 0,-2 3-27 16,-2 4-18-16,-2-1-3 0,-3 3-24 15,-8 3-120-15,-2 0-48 0,-9 7-123 16,-6 1-258-16,-11 0-1070 0</inkml:trace>
  <inkml:trace contextRef="#ctx0" brushRef="#br0" timeOffset="167061.63">19495 9512 2 0,'0'1'1883'16,"0"-1"-1599"-16,0 0-284 0,0 1-54 15,2 2 54-15,-1 2 126 0,2 3 42 16,0 4-21-16,0 2-87 0,5-2-33 16,-2 4-12-16,2-3 0 0,0 0 15 15,1-2-30-15,0 0 21 0,-1-1 6 16,4-1 15-16,-2 0 78 0,-1 0-90 0,2-3-18 15,-2 1-9-15,-4-1 27 0,3-1 27 16,0-1-57-16,-4-1-53 0,2-2-10 16,-1-1-9-16,1-1-6 0,-1-2 6 15,2-2 24-15,1-2 48 0,0-3 0 16,1-2 1-16,1 4-1 0,-4-2-2 0,0 4 2 16,-1 4 42-16,-2-1 18 15,1 3 0-15,-2 0 0 0,-1 0-3 0,2 0-6 16,2 0-6-16,2 3 27 0,0-2 90 15,4 1-111-15,1 3-24 0,2 0-13 16,-1 1-14-16,-1 0-3 0,2 0 1 16,1 1 2-16,-1-1 0 0,1 1 0 15,0 2 1-15,1 0 11 0,-1 2-12 16,1-6-42-16,-1 2 12 0,-2-3 30 16,3-1-3-16,-3 0-57 0,1-2-81 0,-3-1 93 15,0-3-57-15,2 1-24 0,-1-4 78 16,-1 1 51-16,2-2 33 0,0 0-9 15,2-3-24-15,-1 2 12 0,0 1 30 16,-3 0-42-16,0 1 0 0,0 3 0 16,0-1 90-16,1 1-42 0,0-1 33 0,1 3 27 15,1 0-67-15,-3 1-40 0,1 0 43 16,2 1 16-16,-1 0 39 0,1 2-75 16,-2-2-23-16,0 0 0 0,0 4-1 15,-2-3-10-15,1 2 9 0,1-3-1 16,-2 5-10-16,5 0 12 0,-4 0 0 15,2 2-2-15,-1 1 2 0,2-1 0 16,-1 2 0-16,-1-2-45 0,0-2-15 16,3-1 15-16,1-1-75 0,1-4 57 0,3-5-126 15,3-5 81-15,3-5 0 0,3-6 18 16,0-1 30-16,-2 1-141 0,1 1 42 16,-5 3 120-16,-3 4 36 0,-6 4-12 15,-2 6 15-15,-4 2 159 0,-3 2 42 16,-2 1-63-16,-2 2-3 0,2-2-6 15,1 3 54-15,-1 2-60 0,4 2-30 0,-1 1-6 16,1 3-27-16,2 2-59 0,4-1-1 16,-1 2 0-16,3-3 0 0,1-1-3 15,1-5-15-15,1-3-36 0,1-3 0 16,0-1-9-16,3-5 21 0,-1-1-120 16,-2-2 84-16,-2-1-33 0,0 2 69 15,-6 1 0-15,0 0-39 0,-2 0 54 0,2 1 27 16,-1 1 31-16,3-5 14 0,0 1-42 15,5-4 27-15,0-1-28 0,3-2-1 16,1 0 14-16,-2 4 18 0,0 2-3 16,-5 3-21-16,-2 4-6 0,-5 2 75 15,0 1 12-15,-1 3 24 0,0-1-24 16,-1 2-9-16,3 4 3 0,3 0-21 16,1 1-27-16,5 3-9 0,3 0-24 15,5-2 9-15,3-1 9 0,4-4-18 16,3-4-3-16,3-3-46 0,1-6-29 0,2-5-33 15,1-5-81-15,2-2-84 0,1-3-240 16,-2-3-530-16</inkml:trace>
  <inkml:trace contextRef="#ctx0" brushRef="#br0" timeOffset="169065.21">26704 9790 1162 0,'2'0'51'0,"-2"0"-36"16,1 0 21-16,1-1 573 0,-2 1-261 16,0-2-150-16,0 2-93 0,0 0-30 15,0-1 15-15,0 1-6 0,0 0-24 0,0 0-57 16,0 0-3-16,1 1-33 0,-1-1 15 15,0 0-3-15,0 2-27 0,1-2 48 16,2 1 20-16,4 3 103 0,1-1-42 16,0 4-48-16,4 1-15 0,-4-2-2 15,3 2-16-15,-3-2-3 0,2 1 2 16,0-1 1-16,-1 0 1 0,2-1-1 0,1-1 0 16,2-2-2-16,2-2-52 0,1-1 3 15,2-5-3-15,1-4 6 0,3-2 12 16,-1-2-27-16,1 1 42 0,0-3 3 15,-4 4 3-15,-2-1-3 0,0 6-12 16,-3-2 30-16,-3 5 27 0,1 1 24 0,-4 1-6 16,-2 2-6-16,0 0-18 0,-1 0 21 15,3 2-6-15,-1-1-12 0,2 3 3 16,4-1 3-16,-2 1-6 0,3 2-10 16,2 1-13-16,2-1-1 0,-2 0 3 15,4 1-1-15,-3-3 0 0,2 3 13 16,1-1-15-16,-3-1-18 0,5-1-42 15,-4-3-9-15,1 1-18 0,0-2-18 16,-3-1-9-16,1 0 12 0,-1-2 27 16,-2-1 48-16,0-2 0 0,-2 2 27 0,0 2 24 15,-3-2 33-15,1 4-15 0,-2 0 3 16,0 0-3-16,0 4 0 0,2-2 33 16,3 2 21-16,2 2-45 0,-2 0-21 15,2-3-27-15,-2 4 27 0,5-1-18 16,-2-2 14-16,1 1-25 0,0 1 0 15,3-1-1-15,3-3 3 0,-2 3 0 0,2-4 7 16,0-1-10-16,1 0-117 0,-1-5 36 16,5 3 54-16,-2-4 24 0,1-2-162 15,0-1 105-15,-2-2 39 0,0 2 9 16,-2-3-66-16,-1 1 78 0,0 4 93 16,-5 0-93-16,-2 3 0 0,-4 0 24 15,0 4 195-15,-2 0-138 0,-3 2-63 16,2 0 39-16,0 0 24 0,1 2-15 15,1-2 33-15,2 3-78 0,0-1-20 0,3 1 29 16,3-2-3-16,2 2-12 0,-1 0 0 16,4-2-15-16,0-3-2 0,1 0 2 15,-1-2-96-15,1-2 18 0,-1 2-33 16,-2-3 33-16,1 4-36 0,-2-3 84 16,1 1-57-16,-1-1 39 0,0-1 45 15,-1 1 3-15,3 0 32 0,0-1-31 0,3-4 67 16,0 0-65-16,4 0 51 0,-1 0-53 15,3 0 5-15,-6 4 6 0,1 0 9 16,-3 3-19-16,-4 2 22 0,1 1 36 16,0 1-18-16,-4 3 6 0,1 1-27 15,0 1-18-15,0-2 45 0,-1 3-15 16,1 2 6-16,0-2-12 0,3 2-9 16,3 3-6-16,2-2 12 0,0-3-24 15,0 3-1-15,1-4 1 0,2 0 25 16,0-1-13-16,1-3-12 0,2-2-40 15,-1-1 7-15,2-3 18 0,-1-2-27 0,2-4-27 16,-2 1 47-16,-1-3 21 0,-1 2 1 16,-3-2-3-16,-4 3-24 0,-1 1 6 15,-4 6 21-15,-4-1 57 0,-2 1 36 16,-2-1-60-16,2 2 27 0,-1 2 9 0,1-1 15 16,-1 1-69-16,0 1 39 0,0-1-12 15,0 4-18-15,-1-4 15 0,3 3-24 16,-2-4-14-16,1 3 2 0,2 0-3 15,0-1-14-15,1-3-100 0,3 0-78 16,3 0-381-16,0-5-866 0</inkml:trace>
  <inkml:trace contextRef="#ctx0" brushRef="#br0" timeOffset="174877.74">14083 8754 123 0,'-2'0'525'0,"-1"2"-282"0,2-1-129 16,1 2-78-16,-2 0 24 0,4-2-18 15,-4 2-9-15,-1-3 456 0,-4 0-201 16,-1 1-114-16,0-1-18 0,1 0-75 0,1-1-30 15,-1-1 21-15,-1 0-27 0,0-1 12 16,2-1 21-16,1 2-3 0,-4 1-45 16,3-3 48-16,2 2-6 0,-2 0-3 15,0 0-27-15,1 2 12 0,2 0-18 0,-1 2-18 16,-1-1-18-16,-1 2-15 0,-1-3-12 16,-3 1 6-16,0 2 18 0,1-2-21 15,-5 5 4-15,1-2 20 0,0 0 30 16,-1 0-9-16,-2 2-21 0,1-2 12 15,2 0-12-15,-2 2 18 0,0-2-6 16,2 1-12-16,-1 1 0 0,1 0-1 16,0 0-1-16,0 2-10 0,1 3-6 15,1 1-9-15,-1 0 0 0,1 2 12 16,-1 0 14-16,2 0-2 0,0 0 0 16,4-1 3-16,-1 1 2 0,0-2 1 0,3 1 9 15,-1 0-10-15,1 1 37 0,-2 0-12 16,3 0-12-16,-2 3 12 0,0 1-3 15,2 1 6-15,-3 1 0 0,4 2-6 16,-1-1 6-16,1 1 9 0,2 1-21 0,0-3-16 16,0-2 0-16,2 0 10 0,1 0 6 15,-2 0-15-15,3 1 15 0,-1-1-18 16,2 2-16-16,-1-2 16 0,3 0 18 16,-1 0-17-16,0 2 1 0,1-2 19 15,3 1 6-15,-1 1-24 0,2 1-3 16,2-2 0-16,-1-1 0 0,1-4 0 15,0 2 3-15,1-4-3 0,2 1 2 16,-2-1-1-16,2-2-1 0,2-1 1 16,-1 1 0-16,1-2 1 0,1 1-2 0,0-2 12 15,1 0-9-15,0-2-3 0,3 3 18 16,0-2-18-16,1 1 39 0,3 1-36 16,0-1 36-16,-1 1-39 0,4 1-16 15,-2-2 15-15,-1-2 2 0,5-2 10 16,-2 0-8-16,2-2-3 0,-1 1 21 0,4-4-9 15,0 2-11-15,-1-4-1 0,0 1-6 16,-1-1 6-16,1-1 1 0,1 2 2 16,-1-3 21-16,2 1-22 0,-3-1 0 15,5 0-1-15,-2-2 0 0,0 0 11 16,1 0-12-16,-2-2 12 0,0 0-12 16,-2 0 2-16,-1-3 16 0,-1-2-3 15,0-1-14-15,-1-2-1 0,-3-3 0 16,-2-1 12-16,-5-3-9 0,0-2 21 15,-3-2 12-15,-4-1-9 0,-2-1-3 0,-2-3-12 16,-1 2 18-16,-4-3-12 0,-4-1 12 16,0 0-6-16,-6-1 6 0,0-3 3 15,-5 3-31-15,-2-2 22 0,-3-1 3 16,-3-1-27-16,-4 2 0 0,-4 2 39 16,-2 3 0-16,0 7-24 0,-5 0 45 0,1 5-39 15,-4 3-21-15,-3 1 30 16,-3 4-12-16,-3 1-20 0,-5 3 3 0,-3 2-2 15,-4 4-13-15,-2 1-13 0,-4 1 25 16,1 2 1-16,-1-2-1 0,2 1-21 16,-4-3 22-16,4 4-19 0,0 2 19 15,2 2-56-15,-1 8-15 0,-1 8-36 16,-3 12-33-16,-3 14-99 0,-5 19-141 16,-6 16-554-16,-17 16-899 0</inkml:trace>
  <inkml:trace contextRef="#ctx0" brushRef="#br0" timeOffset="-199182.37">13912 12239 63 0,'-8'-1'195'0,"2"1"-87"0,2-1-69 16,-6 1-18-16,2-1 57 0,1 1-51 16,0 0 57-16,4 0-81 0,-1-3-1 15,2 4 31-15,-1 1 9 0,2-2 3 16,-1 2-36-16,-1-2-9 0,1 1-15 16,-1-1 15-16,0 0 31 0,2 2 5 15,-4-1-35-15,2-1 1 0,0 1 73 16,1 0-36-16,0 1-15 0,-1 0 0 15,2 1-4-15,-3-2-19 0,2 2 13 0,-1-1 1 16,0-2-15-16,-1 3 45 0,0-2-44 16,-2 0 71-16,-3-1 33 0,4 2-87 15,-1-2 3-15,0 0-21 0,0 0 0 0,0-3 39 16,-1 2-36-16,2 0 27 0,-1-1 6 16,1 2-35-16,-2-1 0 0,-1 0-1 15,0 0 21-15,1-1-21 0,-2 1 0 16,-2-1 18-16,4 1 36 0,-1-1 30 15,2 0-48-15,0 0 12 0,0 2-24 16,0-1 6-16,2-1-30 0,-2 2 21 16,0 0-21-16,2 0 10 0,0-1-10 15,-1 0-42-15,1 1 42 0,-2 0 0 16,-1 0 18-16,1 1 6 0,0-1-21 16,1 0-3-16,-4 0 0 0,-2-1 12 15,-3 0 93-15,2-2-105 0,0 0 0 0,0 1 13 16,1 1-12-16,-1 1-2 0,0-2 2 15,1 1 5-15,1-2 12 0,3 3-17 16,-1-2 14-16,2 0-15 0,1 2-8 16,2-1 8-16,-1 1 10 0,1-1-10 15,-1 1 0-15,1 0 1 0,2 0 11 16,-1 1 3-16,-1-2-15 0,2 3-3 0,-2-2-9 16,-1-1-3-16,1 1 6 0,-2-1 9 15,1 1 0-15,-3 0 12 0,3 0-12 16,-1 0 0-16,-1-3 0 0,-5 1 7 15,2 2-7-15,-2-1-1 0,-1 1-26 16,4 0 27-16,0-2 32 0,0 1-32 16,-1 1-6-16,-1-1 6 0,6-1 36 15,-2 2 0-15,1 0-36 0,0-1-9 16,-1 1-30-16,0 0 39 0,2 0 18 0,-1 0-18 16,3 0 2-16,0 0-2 0,1 0 0 15,-2 0-2-15,2 0-1 0,1 0 0 16,-2 0 0-16,2 0 3 0,-3 0 0 15,0-1-6-15,-1 1-6 0,1 1 12 16,2 0 13-16,-1-1-13 0,1 2-3 0,-1-1-12 16,-1 0-27-16,3 2 42 0,-4-1 18 15,1 0-3-15,2-1-13 0,-2 1 7 16,2 0-9-16,-2 0-12 0,0 1-18 16,1-2 6-16,-1 2 9 0,-1 1 15 15,3-3-2-15,-1-1 1 0,2 3 0 16,0-2-11-16,0 0-21 0,0 0-48 15,0 2-15-15,0-1 39 0,0 1 23 16,2 4 34-16,-2-1 0 0,1 3-23 16,-1 0 20-16,1 0 1 0,2 0 2 15,-3 0-1-15,3-3-14 0,-3 0 15 0,2 0 0 16,-1 3-12-16,2-1 10 0,0 2 0 16,0-1 2-16,1 1 1 0,3 1 2 15,-5-1-3-15,2 0 2 0,-1 2 10 16,1-2-9-16,-1 0-1 0,0-1-4 0,-1 0 2 15,2-4-2-15,-3 1-10 0,1-2 0 16,-1-2-3-16,2 1 0 0,-2 0-3 16,2 1-9-16,0-1 6 0,0 2 10 15,0-1 10-15,2-2 0 0,1 3 0 16,2-3 1-16,-1 2 0 0,3 0 2 16,-1 0 7-16,1 1-9 0,-1 0 1 15,3 0 0-15,-3 0-2 0,1 0 1 0,2 0 0 16,-2 1 1-16,0-1 8 0,1 0-9 15,1 0-2-15,-2-1 2 0,1-2-39 16,0 1-18-16,-3-1-6 0,4 0 33 16,-2-1 30-16,0 1 6 0,3 0 9 15,-3-1-18-15,4 2 15 0,-2-2-11 16,1 0 1-16,1 1-2 0,1-1 0 16,1 1-11-16,-2 0 10 0,3 0 2 0,1 1-19 15,0-2 18-15,-2 1-24 0,2 1 0 16,-1-2 2-16,-1 0 21 0,-1 0 2 15,0 2 0-15,1-3-1 0,-3 1-2 16,1-1-13-16,-1-1 14 0,0 2-18 16,0 0 17-16,2-1 3 0,-3 1-3 0,1-1 4 15,2 3-2-15,-1-2 0 0,-2 0 0 16,4 4-1-16,-2-3-1 0,-3 1 0 16,3-1-43-16,-2-1 27 0,-3-1 12 15,1 0-6-15,-4-1-3 0,3 0 3 16,-4 0 11-16,3-2 1 0,-2 1 24 15,-1-3-6-15,-1 0-18 0,1 2 13 16,-2-1-11-16,1-1 20 0,0-2-19 16,-1 1 21-16,0-2-22 0,-1-1 43 15,2 1-42-15,-3-2 0 0,1 0-2 0,-2 0 36 16,0-2-35-16,-2 1 11 0,-3-1-13 16,0 0 39-16,-2 0-24 0,-2 0-14 15,-2-2 1-15,2-1 17 0,-2 1 32 16,-2 1 39-16,0 2-54 0,-3 2 6 15,3 1 0-15,-3 0-6 0,2 1-15 0,-2 2 24 16,1-1-27-16,-2 1 21 0,1 0 9 16,-1 0-27-16,1 1-6 0,-1 0-15 15,-1-1 44-15,-2-1-43 0,0 3 40 16,0-1-40-16,1 0 0 0,0 3 40 16,-1-1-17-16,2 2-21 0,2 0-3 15,0 1 19-15,3 0-19 0,-1 0-27 16,3 1 27-16,1-1-18 0,0 0 0 15,5 0-33-15,0 2-141 0,2 0-39 16,3 3-249-16,2 1-180 0</inkml:trace>
  <inkml:trace contextRef="#ctx0" brushRef="#br0" timeOffset="-194559.8">21172 11391 2 0,'-2'0'84'0,"1"1"48"0,-1 1-66 0,2 0 0 16,-1-2-30-16,1 0-3 0,0 0-15 15,-2 1-18-15,2 1-3 0,-1 0-18 16,-1 2 0-16,2 0 0 0,0 5-6 0,0-1-18 15,0 5 9-15,0 1-30 0,0 2-48 16</inkml:trace>
  <inkml:trace contextRef="#ctx0" brushRef="#br0" timeOffset="-191021.17">21693 12333 248 0,'-3'0'1'0,"-1"0"22"0,3 0 16 16,-4 0-12-16,2-1-27 0,0 1-1 15,0 0-1-15,2 0 0 0,0 0-16 16,1-2-21-16,0 2-15 0,0 0 3 0,-2-1-27 16,4 1 36-16,-2 0 30 0,0 0 10 15,-2 1 0-15,0 1-13 0</inkml:trace>
  <inkml:trace contextRef="#ctx0" brushRef="#br0" timeOffset="-189283.59">21654 12619 15 0,'-1'2'195'16,"-1"-2"-120"-16,2 0 42 0,-2 1-66 0,2-1-29 15,0 0-22-15,0 0-45 0,0-1-66 16,0 1 0-16,0-2 3 0,0 0 60 15,0 2 30-15,0-1 17 0,0 1 1 0,0-1 1 16,0 1 50-16,0 0 75 0,0 0-6 16,0 0-15-16,-2 0-27 0,2 0-15 15,-1 0-12-15,1 0-21 0,1 1 9 16,-2-1-18-16,1 1-3 0,0-1-18 16,0 0 3-16,-2 0 9 0,2 0-12 15,0 0-1-15,0 0-11 0,2 0 9 16,-2 0-9-16,0-1 10 0,0 1 1 15,0 0 0-15,0 0-1 0,0 1-10 16,0-1-3-16,0 0 3 0,0 0-6 16,0-1 6-16,0 1 9 0,0 0-12 15,1 1-12-15,1-1 3 0,-1 0 8 0,2 0 16 16,1 0 0-16,-1 0 12 0,2-1-11 16,1 1-1-16,-1-1 0 0,-2 0 12 15,1-1-12-15,1 2 42 0,-3-1-15 0,1 0 39 16,-1 0-24-16,2 1 9 0,-3 0-51 15,2-2-2-15,-1 2 2 0,-1 2-2 16,1-2 2-16,0 0 24 0,0 0 18 16,1 1 36-16,0-1-51 0,0 1-9 15,0 0 42-15,4-1-42 0,-2 2-3 16,3-1 0-16,0-1-14 0,-1 1-1 16,1-1-20-16,-3-1 8 0,1 1 10 15,0-1 1-15,2-1-2 0,-3 2 3 16,-1 0 0-16,1-1-1 0,-1 1-9 15,0-1 10-15,-1 0 0 0,3 1-1 0,-2 0 0 16,2 0-1-16,-2 0 1 0,1-2 0 16,-1 1 1-16,3 0 12 0,-3 0-12 15,2-2 1-15,-1 2-2 0,0-1 1 16,1 1-1-16,1-2 1 0,0 2 0 16,-1 1-2-16,-1 0-1 0,-1 1 3 0,4 1 1 15,-3 0 2-15,1 3-2 0,0-3-1 16,-1 0 0-16,2 1 9 0,-1-1-9 15,0-2-14-15,0 0 2 0,-2 0 10 16,1 0 2-16,1 3 0 0,0-3 14 16,-1 0 130-16,0 0-57 0,4-1-51 15,1-1-18-15,0 0-18 0,3 1 0 16,-3-1 0-16,0 1-3 0,2-1-9 16,-1 1 12-16,1-2 0 0,2 1-1 15,-1 2 0-15,2 0-10 0,-1-1 10 0,0 0 1 16,2-1 2-16,2 2 11 0,-4-2-12 15,2 2-2-15,-4 0-1 0,-1-1 2 16,0 0 14-16,1-1-13 0,2-1 0 16,-3 2 2-16,-3 0-1 0,0 1-1 15,0 0-1-15,-4 1-2 0,2-1 1 0,0 1 1 16,-2-1 0-16,3 0-1 16,-2 2 1-16,1-1 0 0,-1 1 3 0,-2-1-1 15,2-1-2-15,0 1 0 0,1 0 0 16,1-1 54-16,1 0-9 0,4 0-21 15,-1 1-1-15,0 1-23 0,0-1-2 16,-3 0-10-16,-1-1-12 0,-2 0 6 0,1 2 15 16,-1-2-15-16,-4 0 15 0,1 0 0 15,-1 0 3-15,-1 0 1 0,0 0 17 16,0 0-3-16,0 0-14 0,0 0-1 16,0 0-2-16,0 0-10 0,0 0 0 15,0 1 0-15,0-1-3 0,0 2 12 16,2-2 3-16,1-2 0 0,-2 2 2 15,2 0-1-15,0 0 14 0,0 0-13 16,1 0 13-16,2 2 0 0,-2-2-3 16,-1 1-10-16,1-1-2 0,1 0 12 15,0 0 153-15,5 0-102 0,0 0-60 0,-1 1 22 16,3-2-25-16,-2 0-18 0,-1 1 0 16,0-3 18-16,-1 1 36 0,0-2 0 15,0 3-17-15,-1 0-19 0,-2 0-2 16,-2 1 0-16,0-1 2 0,-3 2 23 0,0-1 16 15,0 0 0-15,0 0 6 0,0-1-3 16,0 1-3-16,0 0-21 0,0-2-18 16,0 2-44-16,0 3-310 0,-4-1-703 15</inkml:trace>
  <inkml:trace contextRef="#ctx0" brushRef="#br0" timeOffset="-168367.1">26318 12557 126 0,'-10'-5'63'0,"3"3"-63"0,-1 0 84 16,-6-3-84-16,2 1-6 0,2 0-15 15,0 1 21-15,5-1 0 0,-3 1-45 16,5-1 12-16,0 4 30 0,0-1-66 16,3 1 39-16,0 1-6 0</inkml:trace>
</inkml:ink>
</file>

<file path=ppt/ink/ink3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deg"/>
          <inkml:channel name="T" type="integer" max="2.14748E9" units="dev"/>
        </inkml:traceFormat>
        <inkml:channelProperties>
          <inkml:channelProperty channel="X" name="resolution" value="1462.8125" units="1/cm"/>
          <inkml:channelProperty channel="Y" name="resolution" value="2213.98657" units="1/cm"/>
          <inkml:channelProperty channel="F" name="resolution" value="22.75278" units="1/deg"/>
          <inkml:channelProperty channel="T" name="resolution" value="1" units="1/dev"/>
        </inkml:channelProperties>
      </inkml:inkSource>
      <inkml:timestamp xml:id="ts0" timeString="2022-04-02T01:03:34.742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10922 15913 642 0,'-3'1'381'0,"6"0"-66"15,-2 1-219-15,1-1-96 0,-1-1 0 0,1 1 183 16,-1-2 42-16,-1 0-81 0,0 1-39 15,2 0-9-15,-2-2 0 0,3 2-42 16,-2-1-12-16,0 1 42 0,2 0-27 16,0-1-15-16,0 1-6 0,-1 0 0 15,0 0 15-15,1 0-3 0,0 1 6 16,0-1 0-16,1 1-9 0,-1 1 6 16,0-1-9-16,2 0 15 0,-2-1-6 15,2 3-3-15,-1-2 9 0,-1 1-30 16,2-1 6-16,-2 0-9 0,1 2-3 0,0-2-3 15,-1 0 3-15,4 0 9 0,-1 0 3 16,3 2-3-16,-2 0-9 0,4 0-6 16,0-1-14-16,0 2 23 0,3 1 9 15,0-1-30-15,1 1 18 0,1-1-19 16,0 2 40-16,-1-2-39 0,2 2 6 0,-3-3-9 16,-1 2 0-16,2-1 32 15,-1 0-8-15,0 1-6 0,-1-2-16 0,-1-1 19 16,-2 1-19-16,4-2-1 0,-2 2 18 15,1 0-17-15,-2 0-2 0,2-3 42 16,3 1-10-16,-3 1-32 0,4-2-6 16,-5 1 3-16,1-1 3 0,0 1 0 0,-1-1 22 15,3 0 62-15,1 0-72 0,1 0 3 16,1 2-15-16,-2-1 42 0,-2-1-42 16,-3 0-28-16,0 1 1 0,0-1 27 15,2 0 10-15,1 2 8 0,-1-2 3 16,2 0-21-16,-1 1 0 0,1-1 3 15,0 0 39-15,3 0-15 0,2-1 3 16,3-2-12-16,0 0-18 0,0 1 0 16,0-1 15-16,0 0 0 0,2-1-15 15,-2-2-2-15,0 1 2 0,0 0 1 16,-3-1-1-16,-1 0-33 0,0 2 33 0,-2-2 0 16,2 2 45-16,-1-1-27 0,-2 0-18 15,1 0 0-15,1 1-12 0,0-2 0 16,1 1 21-16,1 0-9 0,2 0 12 15,-2 1-9-15,3 0-6 0,-1-1 3 0,-1 0-12 16,0 1 12-16,0-1 14 0,1 0 4 16,-2 1-18-16,0 0 0 0,0-1-24 15,-1 0 24-15,-3 0 9 0,0 3 10 16,0-2-19-16,-5 1 0 0,0 2 2 16,-2-2 10-16,0 2-6 0,-3-2-6 15,0 2-1-15,-1 1 0 0,1 0 0 16,-3 0 1-16,3 0 3 0,-2 0 9 15,-1 0-11-15,4 1 14 0,-3-1-14 16,2-1 9-16,-3 1-10 0,2-1 0 0,-1 1 11 16,0 0-9-16,-1 1 1 0,4-1 12 15,-2 0 3-15,2 0 6 0,-3 1-22 16,2 1 0-16,1-1 10 0,-1-1-12 16,0 3 2-16,1-2 10 0,1 0-10 15,-2 2 1-15,3-2-1 0,-2 2 16 0,2-2-18 16,-4 0-12-16,-2 0 12 0,-1-1-21 15,-1 0-33-15,-2 0-39 0,1 0-36 16,-2-1-66-16,1-4-147 0,-5-7-624 16,-5-11-980-16</inkml:trace>
  <inkml:trace contextRef="#ctx0" brushRef="#br0" timeOffset="1301.05">13177 10907 234 0,'0'-1'935'0,"-3"1"-833"0,3 0 165 16,-1-2 123-16,1 2-234 0,1 0-96 0,1-1-9 16,-2 1 45-16,0 0 15 0,1 0-21 15,-1 0-33-15,0 0-6 0,2 0-6 16,-1 0-6-16,1 0-12 0,-1 0 0 16,-1 0-6-16,2 0 0 0,-2 0-18 0,1-1 12 15,4 1 9-15,0-1 87 0,4 0-3 16,4-1-48-16,1 1 15 0,7-3-3 15,3 0 9-15,5-4 15 0,2 1-63 16,6-2 3-16,-1-1 0 0,4 3-12 16,-1 1-6-16,0 0-16 0,1 1 1 15,-1 4 12-15,-2 0-6 0,2 0-9 16,0 2-1-16,-1 0 1 0,-2 0 2 16,3 2 13-16,-2-2-12 0,3 0-3 15,-1 0 0-15,0-2-1 0,3 0 3 0,-5 0 11 16,1-1-13-16,-5 1-11 0,-3 2 10 15,-1-1-8-15,-4 2 9 0,-2 0 0 16,-3-1-18-16,-1 3 18 0,1-2 3 16,-3 1 39-16,2 0-27 0,-2 0-15 15,-1 0-13-15,-1-1 13 0,0 1 0 16,-2-2-21-16,0 0 21 0,-1 3 6 0,-2-3 42 16,1 2-48-16,-2-2-19 0,-3 2-2 15,-2-3 19-15,-2 0 2 0,-2 1 12 16,0-1 3-16,0 0 3 0,0-1 6 15,0 1 3-15,0 1 0 0,-2 0 3 16,2-1 6-16,-1 2 0 0,-1-2 0 16,2 0 0-16,-1 0-6 0,-1 0-6 15,2 0-9-15,-1 0-15 0,-1 0-23 16,1 0-34-16,-3 0-42 0,-1 1-81 16,-2 3-132-16,-3 1-255 0,-4 4-735 0</inkml:trace>
  <inkml:trace contextRef="#ctx0" brushRef="#br0" timeOffset="111810.13">25437 9830 1271 0,'-3'1'99'0,"2"-1"-30"16,-1 0-66-16,0 1 48 0,-1-1 24 0,3 1-3 15,0 2-18-15,1-3-24 0,-2 1 21 16,-1 1 321-16,-2 1-276 0,1-1-93 16,-1 2 15-16,0-2 33 0,1 3 6 15,-2-3 66-15,2 1 0 0,0-1-24 16,-1-1-21-16,0 2-42 0,-2-1-12 16,0 3 21-16,2-2 18 0,-2 1-21 15,-1 0-24-15,1-2 30 0,1 1 18 16,-3 1-39-16,2 1-24 0,-3 0 45 0,1 2-21 15,0-1 30-15,-4 2-27 0,1 2-9 16,0-2-15-16,-3 2 30 0,4 0-15 16,0-2 21-16,-2-2 9 0,5 4-27 15,-2-4-24-15,1 2 27 0,1-1 12 16,-1 3-39-16,0-2-2 0,-1 2 2 16,1-2 14-16,0 2 16 0,2-2 3 0,0 2-30 15,-2-2 18-15,1 3-19 0,-2 0 1 16,-1 0 33-16,0 2-24 0,1-2 3 15,0 3 3-15,0 0 36 0,-1 2-12 16,1-2-39-16,0 3 27 0,1 0-9 16,0 1 18-16,0-1-39 0,1 3 0 15,-1-1 24-15,1-1-3 0,1-2-3 16,1-2 0-16,0-4 0 0,3-1-3 16,-3 0 3-16,4-1-15 0,-1 2 12 15,1 2-13-15,-1 2 0 0,1 3 16 16,-1 1 0-16,2 0-1 0,-1 0-16 0,2 0 0 15,-1 1 11-15,2 0 12 0,-1-1-23 16,-1 3 1-16,3-3 10 0,0 1 21 16,3 2-31-16,-2 0 28 0,3-1-29 15,-2-2 11-15,0 0-10 0,0 0 25 16,-1-2-26-16,2-1-1 0,2 2 18 0,0-2 12 16,1 0-27-16,-2 1-3 0,0-3-24 15,0 0 24-15,0-3 24 0,4 3-24 16,0-3-12-16,1 2 12 0,0-2 26 15,1-1-26-15,-1 0 1 0,2-1-2 16,-2-1-9-16,2 0 10 0,-1-1 32 16,4 1-8-16,-1 0-9 0,2 2-15 15,-1-3 0-15,0 0 1 0,5-2 1 16,-2 1 40-16,3-1-6 0,1-2-24 16,-2 3-12-16,4-4 3 0,-3-1-3 15,0 0 2-15,5-1 0 0,-5-2 13 0,4-1 0 16,-1-1-3-16,1-1 2 0,1-1-13 15,-1 0 10-15,0-3 4 0,1 2-12 16,-3-3 0-16,2 1-3 0,0 0 11 16,1-2-10-16,3-2 37 0,0-2-2 0,0-2-36 15,3-1-10-15,-4-1 10 0,1 2 33 16,-2 0-15-16,2 0-18 0,-3 0 0 16,-2 2-1-16,-1-1 2 0,-3 0 0 15,-1 1 0-15,-2-2 1 0,-3 0 22 16,-1-1 0-16,0-1-9 0,-2-6 0 15,-2-1-14-15,1-3 1 0,-1-1-2 16,-3 0-6-16,0-1 6 0,-2 0 2 16,0-3 13-16,-2-1 0 0,-3 0-14 15,-1 3 14-15,-2 1 0 0,-4 0 9 0,-6 1-21 16,-1-3 21-16,-5 1 12 16,-4-2-16-16,-1-1-19 0,-4 2 13 0,-5 0 4 15,2 0 6-15,-4 5-6 0,-2 2 18 16,1 4-33-16,-2 2 99 0,-2 5-60 15,-3 3 6-15,-3 5 15 0,-2 4-30 0,-7 6-3 16,-4 9 9-16,-5 3 3 0,-5 10-42 16,-5 8 0-16,-6 10 10 0,-3 9 5 15,-2 6-5-15,-6 8-10 0,3 6-21 16,-5 4-24-16,1 5 0 0,1 0-66 16,2 0-114-16,7-2-156 0,8-11-231 15,6-12-869-15</inkml:trace>
</inkml:ink>
</file>

<file path=ppt/ink/ink4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deg"/>
          <inkml:channel name="T" type="integer" max="2.14748E9" units="dev"/>
        </inkml:traceFormat>
        <inkml:channelProperties>
          <inkml:channelProperty channel="X" name="resolution" value="1462.8125" units="1/cm"/>
          <inkml:channelProperty channel="Y" name="resolution" value="2213.98657" units="1/cm"/>
          <inkml:channelProperty channel="F" name="resolution" value="22.75278" units="1/deg"/>
          <inkml:channelProperty channel="T" name="resolution" value="1" units="1/dev"/>
        </inkml:channelProperties>
      </inkml:inkSource>
      <inkml:timestamp xml:id="ts0" timeString="2022-04-02T01:26:29.171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7012 10692 1008 0,'0'0'42'0,"-1"1"-12"16,1-1 6-16,-2 0 33 0,-2 0 3 16,0 0 315-16,-2 0-201 0,0 3-15 15,0-6-57-15,3 3-33 0,-5 0-18 16,5-1 48-16,0-1 15 0,0-1-12 16,2 2-18-16,-1 0-42 0,2 1-9 15,0 0 6-15,0 0-6 0,0-2-9 16,0 2-9-16,0 0 0 0,0 0-3 0,0 2-12 15,2-2-10-15,-2 0 13 0,1 0-12 16,-1 0 0-16,2 1 11 0,-2-1-14 16,1 0-15-16,1 0-9 0,-2-1-9 15,1 1-18-15,1 0-6 0,-1 0-9 0,2 0 66 16,2-2 9-16,1 0 48 0,3 1-12 16,1 0 3-16,3 0 27 0,3-2-36 15,3 2 18-15,2-1 12 0,1 0-6 16,5 1 36-16,1-1-42 0,5-3 27 15,0 3-27-15,6-3 9 0,-2 1-44 16,1-3-22-16,-1 2 0 0,-2-1 30 16,2 1-9-16,-2-2-3 0,-2 1 6 15,-1-1-12-15,-1 1-12 0,-3 1-6 0,-4-1 3 16,-4 2-15-16,-1 0 18 0,-1 0 19 16,-4 4 8-16,-1-1-27 0,-2-1 12 15,-2 2 18-15,0 0-15 0,-3 2 12 16,-1-2-12-16,1 1-12 0,-3-1-2 15,0-1 0-15,-2 1 1 0,1 0 0 16,-1-2 1-16,1 4 0 0,-2-2 15 16,0 0-3-16,-2 0 9 0,2-2 6 0,0 2-30 15,0 0-15-15,-1 2-51 0,1-2-48 16,0 0-51-16,0 0-87 0,0 1-222 16,0 0-685-16,-3 2-364 0</inkml:trace>
  <inkml:trace contextRef="#ctx0" brushRef="#br0" timeOffset="1211.83">8743 10737 1764 0,'-3'2'663'0,"2"-1"-417"16,1-1-147-16,-2 1-45 0,2 0 33 16,2 1 24-16,-2 0-15 0,1-2-9 15,-1 0-21-15,0 0-24 0,0 1-24 0,1-2-17 16,1 2-1-16,5 2 69 0,1 0-15 15,4 2 0-15,0 0 30 0,4-3-12 16,-2 2-33-16,3-2-21 0,-2-1-3 16,2-1 21-16,1 0-6 0,0-3-27 15,2 2 15-15,2-2 24 0,3-2-18 16,-1 2-9-16,5-4-6 0,-2 3-8 0,2-3-1 16,-3 1 54-16,3 1-51 0,0 1 21 15,-2 2-6-15,2-3-6 0,-3 2 0 16,0 0-12-16,-2 0-1 0,2 0 1 15,0 1 18-15,0-2 15 0,0-3-18 16,1 2-14-16,-2-1 0 0,2 1 0 16,-1 1 35-16,3-3 15 0,0 0-49 15,0 0-2-15,-2 0 15 0,-1 1-15 16,1 1 18-16,-1-2-18 0,-2 2 0 16,0 2 22-16,0-3 16 0,-1 1-38 0,-4 0-21 15,1 0 9-15,-4 1 9 0,0 0 3 16,0-1 12-16,-2 0-11 0,2 1-1 15,-3-4 3-15,2 2 12 0,0-1 0 16,0 2-14-16,2 0 0 0,-2 2 20 0,3-4 6 16,-2 3-27-16,-3 0-51 0,0 2 27 15,1 2 24-15,0-1 35 0,0-1-23 16,0 0-12-16,-1 1-12 0,-1 0 12 16,-2 0 0-16,0 1 0 0,-1 0 0 15,-2 1-12-15,-1-1-3 0,1 0 13 16,-2 0 2-16,3 1 2 0,-2-1 13 15,2 0 0-15,-1 0 0 0,1 0-12 16,0 0 12-16,1 0-12 0,-1 0 0 16,3 1-1-16,-3 1 1 0,4-2-2 15,-5 0 2-15,2 0-3 0,-1 0-11 0,-1 2 11 16,-1-1 2-16,0-1 0 0,0 1 1 16,-2-2 0-16,-3 1-1 0,1-1 13 15,-2 1 9-15,0 0 6 0,-2 0 6 16,2 0 6-16,0-2 9 0,-1 2 12 0,-2-2 9 15,3 1 3-15,-1 2-3 0,-2-1-18 16,-1 0-20-16,-4 0-34 0,-1 0-69 16,-5 2-18-16,-2 2-153 0,-2 2-216 15,-8 7-934-15</inkml:trace>
</inkml:ink>
</file>

<file path=ppt/ink/ink5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deg"/>
          <inkml:channel name="T" type="integer" max="2.14748E9" units="dev"/>
        </inkml:traceFormat>
        <inkml:channelProperties>
          <inkml:channelProperty channel="X" name="resolution" value="1462.8125" units="1/cm"/>
          <inkml:channelProperty channel="Y" name="resolution" value="2213.98657" units="1/cm"/>
          <inkml:channelProperty channel="F" name="resolution" value="22.75278" units="1/deg"/>
          <inkml:channelProperty channel="T" name="resolution" value="1" units="1/dev"/>
        </inkml:channelProperties>
      </inkml:inkSource>
      <inkml:timestamp xml:id="ts0" timeString="2022-04-02T01:27:50.789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14143 11553 615 0,'-4'1'324'15,"1"1"-297"-15,-2 1 12 0,0-1-39 16,-4 2 24-16,3 0 36 0,2-2 63 16,0 1-24-16,-1-2-18 0,2 0-79 15,0 1 64-15,2-2-21 0,-3 0-42 16,1 0 15-16,2 2 15 0,-1 1 12 15,4 0-27-15,-2 0 15 0,-2-1 171 16,-2-1-3-16,-1 1-138 0,0 0-36 0,-1 0-9 16,-1 1 9-16,-2 0 21 0,3 0-36 15,-1 2 9-15,-1 0 30 0,2-2 24 16,-2 2-27-16,1 2-47 0,-1-2 17 16,0 2 3-16,1 0-18 0,0 0 27 0,-2-4 54 15,4 4-6-15,-3-2-51 0,2 1-6 16,2 1 24-16,-3-2-15 0,4 0-15 15,-1 2 0-15,0-2-13 0,-1 1-2 16,1 2-2-16,1-2 0 0,-2 5-22 16,0-2 18-16,2 1 6 0,-1 4 12 15,2 0 6-15,-1 0-6 0,2 2-12 16,-2-2 0-16,2 3 16 0,-2 0-1 16,1-1 24-16,1 1-24 0,-1 2-13 15,1 0 25-15,-2-1 6 0,3-2 0 16,0 0 0-16,0-3-31 0,0-1 31 0,3 1-33 15,0-1 36-15,0 0-34 0,1 0 19 16,0 1-3-16,-1 0-18 0,2 0 17 16,1 0-16-16,0 1 10 0,-1-2-8 15,1 4 36-15,-2 1 0 0,3-3-39 0,-1 3 0 16,0-3 9-16,-1-1-9 16,1 1 0-16,0-2 7 0,0-2-5 0,2 1-4 15,-3 0-6-15,1-4 7 0,1 3-1 16,1-3 2-16,-1 0 36 0,2 2-33 15,-1-2 9-15,1 0-12 0,-3 0 0 16,1 0 24-16,1 1-24 0,0-1-6 16,1 1 6-16,0 1 54 0,-1-1-54 15,2 1-15-15,-1-1 12 0,1-2 0 16,-1 0-27-16,-1 0 18 0,1-1 12 16,4 1 15-16,-3 1 15 0,2-1-28 15,0 1-2-15,0-1 3 0,2 0 21 0,-2 1-9 16,0-1-15-16,-1 0-1 0,1 1-1 15,0-1 2-15,-1 0 0 0,-1-2 9 16,0-1-9-16,-2 1 27 0,1 0-25 0,1 0 16 16,-1 0-18-16,0 1-2 0,-1-3-26 15,2 4 28-15,-1-2 18 0,0 0 3 16,1-1-19-16,0 2-1 0,1-1-1 16,-3-1 0-16,0 0-24 0,1-1 2 15,0-1 22-15,0 1 45 0,0 0-45 16,1 1-27-16,-1-2 27 0,2 1 18 15,0 1-6-15,-3 0-12 0,2-1-6 16,-3 1 6-16,2-1 0 0,0 0-15 16,-1 2 3-16,1-2 12 0,1 1 36 15,2-1-15-15,-1 1-19 0,2-1-1 16,2 1 11-16,0 0 6 0,1-1 9 0,1 1-25 16,0-2 19-16,1 1-21 0,0 1 1 15,0-2 2-15,2 2 9 0,-2 0-12 16,0-1 0-16,-2 3 15 0,0-1 3 15,-1 0-18-15,0 0-12 0,-2-1 12 16,0 0-3-16,-3-2-27 0,1 2 15 0,1 0 15 16,-1-2 39-16,3 1-25 0,0-1-13 15,3 0 1-15,-2-1-1 0,2 0 69 16,-1-2-70-16,3 0-21 0,-2 1 9 16,-1 0 0-16,2 1 24 0,0-2-3 15,-2 2 21-15,3 2-30 0,-4-2-18 16,0 1 18-16,-1 0 0 0,-1 1 0 15,-4-1-2-15,2 1 0 0,-2-1-1 0,-2 2 2 16,2-2-1-16,1 0 2 0,0 2 17 16,-1 0-14-16,4 0 9 0,-2-2 9 15,2-1 2-15,2 0-23 0,2 2 0 16,0-2 3-16,-1 0 6 0,0 0 6 16,3 0-15-16,-3-2 1 0,2 2 1 15,-2 0 1-15,0 0 18 0,-1-1-21 16,0-1-3-16,-2 2 3 0,0-1 2 0,-1 1 9 15,1-1-10-15,-2 1-2 0,-2 0-9 16,2-2-5-16,-3 4-9 0,-1-4-3 16,-1 2 25-16,4 0 2 0,-2 0 30 15,3 2 24-15,1-4-30 0,1-1-24 0,-2 2-1 16,1 0 1-16,2-3 24 16,0 1-6-16,0-1-17 0,0-2 17 0,3 1-18 15,-2 3-31-15,0-2 31 0,-1-2 2 16,-1 4-2-16,-1-2-3 0,-1 2 0 15,-1-3 3-15,2 4 0 0,-1-1 18 16,1-1-18-16,1 2-16 0,-2-3 16 16,4 2 54-16,-1-3-54 0,-1 2 12 15,3 0-12-15,-3-2 12 0,3 2 9 16,-2-3-21-16,2 2 2 0,0-2 13 16,3-1 12-16,-3 1-27 0,1-1 0 15,-4 1-1-15,3 0-1 0,-2-2-10 0,-2 1 12 16,-1 1 0-16,-1 0-21 0,0 0-9 15,-1 3 9-15,-2 0 11 0,3 1 10 16,-3-2 12-16,-1 1-9 0,0-1 30 0,1-1-15 16,0 1-6-16,1-2-11 0,-1 1 26 15,0-3-12-15,0 1 0 0,0 1 9 16,-2-1 6-16,1 0-30 0,-1 0-6 16,2-2 6-16,-1 0 9 0,0 2-9 15,0-4 12-15,-2 0-3 0,1 3-6 16,0-2 3-16,-1 0-6 0,1 3-16 15,-2-2 16-15,0 0 21 0,0-2 10 16,0 2-31-16,-1-2-18 0,1 1 16 16,1 0 2-16,-1-2 1 0,0 1-1 15,-1 1-18-15,1 1 18 0,-3-1 25 16,0 0-25-16,1-2-4 0,-1 1 4 0,-1-3 1 16,1 3 11-16,-3-2-12 0,0 0 12 15,0 0 0-15,-3 0-11 0,1-3 0 16,0 3 1-16,-1 0 22 0,0 3-6 15,1-1-16-15,-4 1 1 0,3-1-3 16,-2-1-8-16,0-4 7 0,0 4 1 0,2-3-1 16,-1 0-17-16,0 0 16 0,0-1 1 15,-1-1-14-15,3 3 14 0,-1-1 1 16,0 5 13-16,0 1-10 0,1 0 15 16,-1 0-15-16,-2 0 6 0,0-1-6 15,-1 1 9-15,1-1 9 0,0 3-20 16,-2-3-1-16,0-1-12 0,-1 3 0 15,-1-5-12-15,-2-2 12 0,-1 1 9 16,4-2 0-16,-2 2-21 0,0-3 24 16,0 5 12-16,0 0 12 0,4 0 2 15,-2 5-26-15,-1-3-3 0,2 3 3 0,1 0 26 16,-2 2 13-16,2 3-36 0,2-2 15 16,-2 2-16-16,1-1 1 0,-1 1-2 15,0-1-1-15,-3 0-17 0,-3-2-28 16,-1 0-12-16,0-2 43 0,-4 1 14 0,4 3 42 15,1-2-39-15,-2 1 9 0,0 1-10 16,0-1 16-16,0 0-18 0,-3 3-12 16,2-1 12-16,-2 2 3 0,0 2 34 15,1-1-37-15,-1 1-18 0,-1 1 18 16,2-2 1-16,0 1 1 0,0 0 10 16,-1-1-12-16,3 3 0 0,-1-1 15 15,1-3 12-15,4 2-25 0,-3 0-2 16,3-1-15-16,-4-1-12 0,3 1 27 15,-1-1 12-15,2 3-9 0,0-2 6 16,0 0-9-16,-1-1-36 0,-2 0 36 0,0 0 29 16,2 3-14-16,1-3-12 0,-3 1-3 15,4-1-30-15,-2 0 30 0,1 1 14 16,1-1 1-16,1 0-15 0,1 2-12 16,-2-2 12-16,1 2 9 0,-1-1-7 15,1 1 0-15,1-2 13 0,-2 1-15 0,2-1-1 16,0 3-15-16,0-3 14 0,-1 1 1 15,-1-2-1-15,0 2 0 0,-1-2 2 16,2 1 3-16,-1-1 12 0,2-2-15 16,-3 1-21-16,0-1 21 0,2 3 3 15,-2-2 9-15,1 1 6 0,1 0-18 16,-1 1 0-16,4-1 10 0,-3 1-10 16,2 1 0-16,0-1-13 0,-1 0 11 15,-2 0-13-15,4 0 13 0,-3 0 2 16,0 0 21-16,4-1-3 0,-2-1-18 0,-1 2-12 15,0-1 12-15,0-1 19 0,-2-2-19 16,2 0-24-16,1 1 24 0,-1 0 24 16,2 2 21-16,1 0-42 0,-1-1-3 15,1 0-20-15,-3 1 20 0,3 1 12 16,0 0-12-16,-2-1 1 0,0-1-2 0,2 2-14 16,-2 0-3-16,0 0 18 0,1 2 18 15,2-2 18-15,1-2-36 0,-3 2 0 16,0-2-24-16,-1 2 21 0,0-1-12 15,0-1 15-15,1 1 12 0,-1-2-10 16,1 2 1-16,-1 0-3 0,-1-2-9 16,1 2 9-16,1 0 11 0,-1-1-11 15,1 2 0-15,-3 0 17 0,3 0-5 0,1-1 0 16,1 1-9-16,0-1-3 0,-2 2-1 16,2 0 1-16,0-1 10 0,0 2 2 15,2-2-10-15,1 0-1 0,1 0 1 16,-2 1 10-16,1-1-12 0,1 0 0 15,0 0-3-15,-1 0 1 0,0 0-10 16,0 0 12-16,0 0-2 0,-1 0 2 0,1 0 3 16,-1 0 12-16,0 0-12 0,-1 1-1 15,2-1 13-15,-2-1-12 0,0 1-3 16,-1 0 1-16,-1 0-1 0,2 1 0 16,0 0 1-16,-1 1 0 0,-1-1-1 15,0-1 0-15,1 1-2 0,-1-1 2 16,1 1 12-16,-2 1-11 0,1-1 14 0,1 2 9 15,1-3-9-15,-2 0-15 0,0 0 0 16,1 1-15-16,-2 0 3 0,0 1 12 16,0-2 26-16,1 1-23 0,1-1 0 15,1 1-1-15,0-1 0 0,-2 0-2 16,2 0 0-16,-1-1 0 0,2 2 0 16,1 1 1-16,0-1-1 0,2-1-1 15,-1 0 1-15,-1 0-1 0,3 0 1 16,-4 0-2-16,3 0-1 0,-2 0-12 15,3 0 13-15,-1 0 1 0,-1 0 0 0,-1 0 0 16,2 1-1-16,-1-1 0 0,2 0 0 16,-3 0 1-16,2 0-1 0,-1 1-16 15,-2-1-15-15,0 3-15 0,-2-2-36 16,-3 0-75-16,-1 6-105 0,-4 2-270 0,-6 4-887 16</inkml:trace>
  <inkml:trace contextRef="#ctx0" brushRef="#br0" timeOffset="54740.03">14423 10031 717 0,'-2'0'294'0,"2"0"-69"15,0 0-111-15,-3 0-54 0,3-2 495 0,-3 1-291 16,3 1-147-16,-3-2-36 0,2 2 0 16,1 0-21-16,0-1-3 0,0 1-15 15,0 0-3-15,0 0 0 0,0 0 6 16,0 0 6-16,1-1 0 0,-1 1 0 15,2 0 9-15,-1 0 3 0,-2 1 6 16,-1-1 3-16,2-1-6 0,0 1 3 16,0 0-3-16,0 1-33 0,0-1-9 15,0 1 0-15,2 1 0 0,-2-1-12 16,0 1 3-16,0-1 0 0,1 2 9 0,-1-2-3 16,0 3-6-16,-1 5-12 0,-1 3 42 15,1 5-42-15,1 1 21 0,0 0 15 16,0 0-36-16,4 1-3 0,-4 5 12 15,3-2-12-15,0-1 18 0,0 1-18 0,0-4 0 16,1-1-1-16,-2-5-14 0,-1-3 15 16,2-4-39-16,-2-4-69 0,-1-1-21 15,0-2-27-15,0-2-90 0,0-7-249 16,0-8-141-16,-4-8-670 0</inkml:trace>
  <inkml:trace contextRef="#ctx0" brushRef="#br0" timeOffset="55118.77">14216 10058 30 0,'-8'0'1110'0,"2"2"199"0,3-1-1192 0,-4 2-30 16,3 0-15-16,4-2 30 0,1 2-3 16,0-1-48-16,2 3-18 0,3 3 27 15,2 9 33-15,1 8-12 0,3 5 6 0,1 5-21 16,1 2-12-16,1 0 21 0,1-2 3 15,-2-1-27-15,3-8-18 0,-1-1-33 16,0-4 0-16,3-6 2 0,-2-1-2 16,2-5-21-16,0-6 19 0,2-6 2 15,4-4 48-15,0-10 12 0,4-8 24 16,-4-7-83-16,0-8 5 0,-4-6-6 16,-5-2-1-16,-2 1-2 0,-11 3 3 15,-6 3 9-15,-5 3 18 0,-10 3-3 0,-3 4 21 16,-6 7 21-16,-7 6-49 0,-3 8-16 15,-8 7 43-15,-4 10-23 0,-1 8-3 16,-2 9-3-16,-2 8-15 0,3 6-3 16,4 9-9-16,7 3 0 0,6-1-9 15,13-3-24-15,10-5-42 0,19-7-126 16,10-8-312-16,12-7-760 0,6-9-409 16</inkml:trace>
  <inkml:trace contextRef="#ctx0" brushRef="#br0" timeOffset="56155.9">17249 10012 1138 0,'-3'0'1435'15,"-2"0"-1015"-15,2-1-306 0,-1 0-48 16,3-2 24-16,1 1 42 0,1-2 21 15,1 2-48-15,-1-2-63 0,-1 3-15 16,0 1-15-16,0 0 0 0,0 0 3 0,0 1-3 16,0-1-12-16,1 2-1 0,1 0-29 15,-1-1-3-15,5-1 32 0,0 1 1 16,5-1 18-16,3 3 3 0,0 0-9 16,3 3 14-16,0 1-26 0,-1 2-10 0,-3-1 10 15,0 4 11-15,-5-1-10 0,-3 2 1 16,-2-1 55-16,-3 3-45 0,-1 0-12 15,-6 5-14-15,-2 1 11 0,-7-2-18 16,0 2 6-16,-5-5 15 0,-1-2 3 16,2-2-2-16,-3-3 13 0,3-1-13 15,4-3 43-15,1-2-5 0,5-3-37 16,4 2 1-16,3-4 21 0,2 1-24 16,1 1-10-16,1-2-32 0,-1 2-6 15,0-2 21-15,3 0 27 0,0 1-24 16,2-1 24-16,3 2 0 0,2 0 3 0,6 0 18 15,1-1 18-15,5 2-12 0,-2-1-24 16,5 0 21-16,-1 0-48 0,1-1 48 16,-1 1-16-16,2-1-7 0,-3-3-2 15,-1 3 1-15,-3-1 0 0,-4 0-21 16,-1 2-9-16,-5-2-9 0,-1 1-42 0,-5 1-24 16,-2-1-57-16,-1 1-48 0,-3-2-6 15,-4 1-129-15,-7-1-372 0,-4-3-414 16,-3-2 495-16</inkml:trace>
  <inkml:trace contextRef="#ctx0" brushRef="#br0" timeOffset="56504.7">17205 10387 237 0,'-7'9'1190'16,"5"-6"-509"-16,0 2-378 0,-2 4-147 0,4-1-6 16,3-1-57-16,1-2 6 15,4 2-6-15,3-1 39 0,3 5-9 0,5-1 9 16,2-1-69-16,4 2-27 0,-1-2-9 15,5-2 36-15,-1-5-42 0,0-2-6 16,3-2 27-16,-1-5-27 0,-3-4 27 16,1-3-3-16,-5-4-39 0,-6-2-2 0,-1-5 0 15,-8-1-10-15,-2-6-24 0,-6-5 33 16,-7-1-9-16,-3-2 12 0,-9 3 15 16,-4 1 6-16,-7 2-21 0,-2 2 24 15,-2 3-21-15,-4 5 21 0,1 6 6 16,-4 10 60-16,2 2-51 0,0 7 60 15,-1 6-66-15,1 5-9 0,3 4-6 16,2 5-16-16,3 7-2 0,3 4 6 16,2 9-6-16,3 5-12 0,7 1-9 0,5-1-9 15,6-3-12-15,13-4-18 0,4-6-39 16,12-5 9-16,5-4-60 0,10-6-252 16,7-8-345-16,3-10-951 0</inkml:trace>
  <inkml:trace contextRef="#ctx0" brushRef="#br0" timeOffset="56929.27">20658 9826 1239 0,'-3'5'0'15,"1"0"-240"-15,-1-1-339 0</inkml:trace>
  <inkml:trace contextRef="#ctx0" brushRef="#br0" timeOffset="57759.18">20500 9898 1575 0,'-2'-1'84'0,"2"-1"-69"0,-4 1 675 16,3 0-357-16,-1 0-78 0,2 1-36 0,0 0-54 16,0 0-39-16,2-2-24 0,-1 2-30 15,-1 2-18-15,0-4-9 0,3 2-12 16,-2 0-27-16,-1 0-6 0,3 2-54 16,0-2 33-16,4 1 21 0,4 0 0 15,0 3-18-15,-1 1 6 0,0 2-6 16,-1 0 18-16,-2 4 32 0,-1 0 13 15,-2 0-27-15,-4 1 9 0,0 1 3 16,-3 1-15-16,-4 3-15 0,-2 0-21 16,-3-2 19-16,1 1 2 0,-3-5 12 15,2-3-10-15,2 1 40 0,0-4-27 0,5-2-15 16,3-1 0-16,1-2-12 0,2-2-33 16,1 2-21-16,-1 0-9 0,3-1 48 15,6 1 27-15,0 0 6 0,4 1-6 16,3 1 0-16,1 2 25 0,-2 0-7 15,0 0-17-15,-3 2 1 0,-3 3 14 16,0 0-1-16,-2-1 9 0,-3 2-3 0,-2 0 15 16,0-2 3-16,-1 3 18 0,-4-4-15 15,2 3 6-15,-3-3 3 0,0-1 0 16,-2-1 0-16,0 0-12 0,-5 0-39 16,2 0 0-16,-6 0-51 0,0 1-45 15,-2 0 9-15,1 0 39 0,-2 1-24 16,3-2-36-16,0 0 9 0,-1-1 3 15,5-3 6-15,0 0-48 0,-1-1 63 16,3 0 22-16,0 0 53 0,3-1 15 16,-2 1 42-16,6 0-12 0,-1 0 27 0,1 0 30 15,1 0 3-15,1 0-18 0,-1 1-27 16,0-1-24-16,2 0-15 0,-2 2-21 16,1-1-21-16,3 3 21 0,1 3 12 15,4 4 60-15,1 5-36 0,2 1-12 16,0-2-14-16,4 1-10 0,-2-5-3 0,3-3 3 15,1 2 30-15,2-6 3 0,3-1-21 16,0-9 9-16,0-4 12 0,2-5 3 16,1-6-18-16,-2-3 3 0,-2-4-21 15,-3-3 1-15,-3-1 0 0,-4-3-1 16,-4 2 0-16,-5-3-18 0,-6 0 9 16,-6-3-9-16,-5 1 30 0,-4 2-12 15,-3 4 21-15,-2 5 12 0,-5 5-33 16,-3 7 0-16,-3 3 18 0,-2 7-6 15,-3 4 0-15,-4 5-9 0,-1 4 24 0,-1 2-9 16,2 4 15-16,4 4-21 16,4 2-12-16,6 2-40 0,6 2 38 0,7-5-52 15,8 0-6-15,6 1-39 0,5-2 15 16,7 3 9-16,5 3-78 0,8-1-99 16,5 1-231-16,4 1-567 0,-2-2-592 0</inkml:trace>
  <inkml:trace contextRef="#ctx0" brushRef="#br0" timeOffset="58721.68">23714 10038 1764 0,'-2'0'1152'0,"2"0"-945"0,2 0-198 15,-2 0 18-15,0 0 3 0,0 0 114 0,-2 0 30 16,2 2-51-16,0-2-63 16,0 0-33-16,0 2-9 0,0-1 3 0,0 2-6 15,-3-2-13-15,3 2 67 0,-6 2 0 16,2 0-69-16,-6 3-3 0,-4 3 1 0,-3 6 2 16,-2 0 12-16,-1 2 24 0,0 4-12 15,-1 2-6-15,0 0-15 0,-1 0 33 16,2 2-24-16,-2-3 0 0,5-4 0 15,4-6-10-15,4-4 28 0,5-6-30 16,4-4-3-16,3-3-66 0,-2 3-6 16,1-1-6-16,3-1 51 0,4 0 30 15,5 0 63-15,2-2-35 0,4 2-28 16,2-3-31-16,4 4 31 0,-1-3 24 16,1 3-23-16,2-1 0 0,-2-4 5 15,-2 4-6-15,0-1-2 0,-2-1-15 16,-4 3 17-16,-2-2 20 0,-3 0-20 15,-1 1-12-15,-7 0-12 0,1 1-12 0,-4-1 3 16,-2 2-6-16,0 0-12 0,0 0-42 16,0-1-84-16,-2-3-120 0,-1-6-270 15,-3-6-354-15,1-3 198 0</inkml:trace>
  <inkml:trace contextRef="#ctx0" brushRef="#br0" timeOffset="58970.67">23727 10026 2191 0,'-5'0'600'0,"1"0"-336"16,3 2-84-16,-4-1 42 0,4 2-12 16,-1 0-39-16,-1 0-75 0,0 3-66 15,-3 8-18-15,-2 7 24 0,0 8-21 16,-1 3 27-16,2 7-40 0,1-3 25 16,3-2-27-16,0-2 0 0,0 0 0 15,2-2 18-15,-1-4-18 0,-1-2-2 16,3-3 1-16,-1-3 2 0,-1-3 10 0,2 0-11 15,0-6-6-15,-1-1-24 0,0-5-15 16,2 0-18-16,-2-2-33 0,1 0-45 16,0-1-78-16,-3 0-114 0,2-2-141 0,-4-4-195 15,-1-6-927-15</inkml:trace>
  <inkml:trace contextRef="#ctx0" brushRef="#br0" timeOffset="59338.47">23397 10167 15 0,'-9'2'2538'0,"3"3"-2136"16,1-3-315-16,-6 4-30 0,1 5 66 16,5-2 39-16,2 2 6 0,3 5-69 0,1 2-30 15,5 5 0-15,5 4-33 0,0 2 15 16,3 2-24-16,2-2-27 0,4-2-3 15,0-4 3-15,3-2 15 0,2-2-3 0,2-3-24 16,0-4 21-16,1-4-9 0,-1-2 66 16,4-3-33-16,0-7-30 0,0-6 0 15,3-10 63-15,0-5-42 0,1-11 24 16,0-10-21-16,-2-3-9 0,-4-1-3 16,-8 0 6-16,-9 3 18 0,-9 2 21 15,-10 3-21-15,-14 3 39 0,-10 6 9 16,-13 8-6-16,-12 7-60 0,-12 9 78 15,-14 12-42-15,-7 13-45 0,-8 11-2 16,-6 18-10-16,-10 17-39 0,-6 22-21 0,-11 21-69 16,-6 20-66-16,-3 14-243 0,-5 0-1148 15</inkml:trace>
</inkml:ink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5CAECE4-D632-437F-9C42-22F9B76FE28B}" type="datetimeFigureOut">
              <a:rPr lang="zh-CN" altLang="en-US" smtClean="0"/>
              <a:t>2025/5/19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F4ECA83-BC4F-44D2-9786-4893DCA926DE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F4ECA83-BC4F-44D2-9786-4893DCA926DE}" type="slidenum">
              <a:rPr lang="zh-CN" altLang="en-US" smtClean="0"/>
              <a:t>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49436393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01408167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r>
              <a:rPr lang="zh-CN" altLang="en-US" dirty="0"/>
              <a:t>围绕这张表来讲两个协议</a:t>
            </a:r>
            <a:br>
              <a:rPr lang="en-US" altLang="zh-CN" dirty="0"/>
            </a:br>
            <a:br>
              <a:rPr lang="en-US" altLang="zh-CN" dirty="0"/>
            </a:br>
            <a:r>
              <a:rPr lang="zh-CN" altLang="en-US" dirty="0"/>
              <a:t>着重解释了为什么</a:t>
            </a:r>
            <a:r>
              <a:rPr lang="en-US" altLang="zh-CN" dirty="0"/>
              <a:t>UDP</a:t>
            </a:r>
            <a:r>
              <a:rPr lang="zh-CN" altLang="en-US" dirty="0"/>
              <a:t>开销更低： 数据封装 头部更简单，代价更低 </a:t>
            </a:r>
            <a:r>
              <a:rPr lang="en-US" altLang="zh-CN" dirty="0"/>
              <a:t>8B</a:t>
            </a:r>
            <a:r>
              <a:rPr lang="zh-CN" altLang="en-US" dirty="0"/>
              <a:t>，对应</a:t>
            </a:r>
            <a:r>
              <a:rPr lang="en-US" altLang="zh-CN" dirty="0" err="1"/>
              <a:t>tcp</a:t>
            </a:r>
            <a:r>
              <a:rPr lang="en-US" altLang="zh-CN" dirty="0"/>
              <a:t> 20-60 B</a:t>
            </a:r>
          </a:p>
          <a:p>
            <a:r>
              <a:rPr lang="zh-CN" altLang="en-US" dirty="0"/>
              <a:t>协议设置的本质是因为信道的不理想</a:t>
            </a:r>
            <a:r>
              <a:rPr lang="en-US" altLang="zh-CN" dirty="0"/>
              <a:t>——</a:t>
            </a:r>
            <a:r>
              <a:rPr lang="zh-CN" altLang="en-US" dirty="0"/>
              <a:t>存在干扰 </a:t>
            </a:r>
            <a:endParaRPr lang="en-US" altLang="zh-CN" dirty="0"/>
          </a:p>
          <a:p>
            <a:r>
              <a:rPr lang="zh-CN" altLang="en-US" dirty="0"/>
              <a:t>因此，需要对数据进行封装，这就是</a:t>
            </a:r>
            <a:r>
              <a:rPr lang="en-US" altLang="zh-CN" dirty="0"/>
              <a:t>overhead </a:t>
            </a:r>
            <a:r>
              <a:rPr lang="zh-CN" altLang="en-US" dirty="0"/>
              <a:t>代价</a:t>
            </a:r>
          </a:p>
        </p:txBody>
      </p:sp>
    </p:spTree>
    <p:extLst>
      <p:ext uri="{BB962C8B-B14F-4D97-AF65-F5344CB8AC3E}">
        <p14:creationId xmlns:p14="http://schemas.microsoft.com/office/powerpoint/2010/main" val="1849400845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32066153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76196581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25081503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006042089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55581104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r>
              <a:rPr lang="zh-CN" altLang="en-US" dirty="0"/>
              <a:t>伪首部：临时的，不会传递到下一行，目的就是计算校验和，并不是</a:t>
            </a:r>
            <a:r>
              <a:rPr lang="en-US" altLang="zh-CN" dirty="0"/>
              <a:t>UDP</a:t>
            </a:r>
            <a:r>
              <a:rPr lang="zh-CN" altLang="en-US" dirty="0"/>
              <a:t>首部！</a:t>
            </a:r>
            <a:endParaRPr lang="en-US" altLang="zh-CN" dirty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761926496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r>
              <a:rPr lang="zh-CN" altLang="en-US" b="1" dirty="0"/>
              <a:t>稍微了解</a:t>
            </a:r>
            <a:endParaRPr lang="en-US" altLang="zh-CN" b="1" dirty="0"/>
          </a:p>
          <a:p>
            <a:r>
              <a:rPr lang="en-US" altLang="zh-CN" b="1" dirty="0"/>
              <a:t>32bit —— 16bit </a:t>
            </a:r>
            <a:r>
              <a:rPr lang="en-US" altLang="zh-CN" b="1" dirty="0" err="1"/>
              <a:t>16bit</a:t>
            </a:r>
            <a:endParaRPr lang="en-US" altLang="zh-CN" b="1" dirty="0"/>
          </a:p>
          <a:p>
            <a:r>
              <a:rPr lang="zh-CN" altLang="en-US" b="1" dirty="0"/>
              <a:t>每一行都拆成两个</a:t>
            </a:r>
            <a:r>
              <a:rPr lang="en-US" altLang="zh-CN" b="1" dirty="0"/>
              <a:t>16bit</a:t>
            </a:r>
            <a:r>
              <a:rPr lang="zh-CN" altLang="en-US" b="1" dirty="0"/>
              <a:t>数 </a:t>
            </a:r>
            <a:r>
              <a:rPr lang="en-US" altLang="zh-CN" b="1" dirty="0"/>
              <a:t>(UDP</a:t>
            </a:r>
            <a:r>
              <a:rPr lang="zh-CN" altLang="en-US" b="1" dirty="0"/>
              <a:t>报文全部），然后逐行求和，最后逐位取反</a:t>
            </a:r>
            <a:r>
              <a:rPr lang="en-US" altLang="zh-CN" b="1" dirty="0"/>
              <a:t> </a:t>
            </a:r>
            <a:br>
              <a:rPr lang="en-US" altLang="zh-CN" b="1" dirty="0"/>
            </a:br>
            <a:r>
              <a:rPr lang="zh-CN" altLang="en-US" b="1" dirty="0"/>
              <a:t>判断出错方式：再次计算？下节课找同学解答一下！</a:t>
            </a:r>
          </a:p>
        </p:txBody>
      </p:sp>
    </p:spTree>
    <p:extLst>
      <p:ext uri="{BB962C8B-B14F-4D97-AF65-F5344CB8AC3E}">
        <p14:creationId xmlns:p14="http://schemas.microsoft.com/office/powerpoint/2010/main" val="161870479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F4ECA83-BC4F-44D2-9786-4893DCA926DE}" type="slidenum">
              <a:rPr lang="zh-CN" altLang="en-US" smtClean="0"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38228749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r>
              <a:rPr lang="en-US" altLang="zh-CN" dirty="0"/>
              <a:t>1.</a:t>
            </a:r>
            <a:r>
              <a:rPr lang="zh-CN" altLang="en-US" dirty="0"/>
              <a:t>通信子网：不包括传输层 （通信子网的组成：路由器，链路，交换机）</a:t>
            </a:r>
            <a:endParaRPr lang="en-US" altLang="zh-CN" dirty="0"/>
          </a:p>
          <a:p>
            <a:r>
              <a:rPr lang="en-US" altLang="zh-CN" dirty="0"/>
              <a:t>3.</a:t>
            </a:r>
            <a:r>
              <a:rPr lang="zh-CN" altLang="en-US" dirty="0"/>
              <a:t>接收端收到差错</a:t>
            </a:r>
            <a:r>
              <a:rPr lang="en-US" altLang="zh-CN" dirty="0"/>
              <a:t>UDP/</a:t>
            </a:r>
            <a:r>
              <a:rPr lang="zh-CN" altLang="en-US" dirty="0"/>
              <a:t>传输过程中被破坏</a:t>
            </a:r>
            <a:r>
              <a:rPr lang="en-US" altLang="zh-CN" dirty="0"/>
              <a:t>——</a:t>
            </a:r>
            <a:r>
              <a:rPr lang="zh-CN" altLang="en-US" dirty="0"/>
              <a:t>直接丢弃，校验码不包括纠错 ，</a:t>
            </a:r>
            <a:endParaRPr lang="en-US" altLang="zh-CN" dirty="0"/>
          </a:p>
          <a:p>
            <a:r>
              <a:rPr lang="en-US" altLang="zh-CN" dirty="0"/>
              <a:t>2.</a:t>
            </a:r>
            <a:r>
              <a:rPr lang="zh-CN" altLang="en-US" dirty="0"/>
              <a:t>传输层为进程之间提供逻辑通信</a:t>
            </a:r>
            <a:endParaRPr lang="en-US" altLang="zh-CN" dirty="0"/>
          </a:p>
          <a:p>
            <a:r>
              <a:rPr lang="en-US" altLang="zh-CN" dirty="0"/>
              <a:t>4.</a:t>
            </a:r>
            <a:r>
              <a:rPr lang="zh-CN" altLang="en-US" dirty="0"/>
              <a:t>伪首部不会发给目的主机</a:t>
            </a:r>
            <a:endParaRPr lang="en-US" altLang="zh-CN" dirty="0"/>
          </a:p>
          <a:p>
            <a:r>
              <a:rPr lang="en-US" altLang="zh-CN" dirty="0"/>
              <a:t>5.UDP</a:t>
            </a:r>
            <a:r>
              <a:rPr lang="zh-CN" altLang="en-US" dirty="0"/>
              <a:t>数据报比</a:t>
            </a:r>
            <a:r>
              <a:rPr lang="en-US" altLang="zh-CN" dirty="0"/>
              <a:t>IP</a:t>
            </a:r>
            <a:r>
              <a:rPr lang="zh-CN" altLang="en-US" dirty="0"/>
              <a:t>数据报多提供了 </a:t>
            </a:r>
            <a:r>
              <a:rPr lang="zh-CN" altLang="en-US" b="1" dirty="0"/>
              <a:t>端口功能 </a:t>
            </a:r>
            <a:r>
              <a:rPr lang="en-US" altLang="zh-CN" b="1" dirty="0"/>
              <a:t>: </a:t>
            </a:r>
            <a:r>
              <a:rPr lang="zh-CN" altLang="en-US" b="1" dirty="0"/>
              <a:t>端口号只出现在传输层报头，</a:t>
            </a:r>
            <a:r>
              <a:rPr lang="en-US" altLang="zh-CN" b="1" dirty="0"/>
              <a:t>IP</a:t>
            </a:r>
            <a:r>
              <a:rPr lang="zh-CN" altLang="en-US" b="1" dirty="0"/>
              <a:t>分组负责的是将数据从主机</a:t>
            </a:r>
            <a:r>
              <a:rPr lang="en-US" altLang="zh-CN" b="1" dirty="0"/>
              <a:t>A</a:t>
            </a:r>
            <a:r>
              <a:rPr lang="zh-CN" altLang="en-US" b="1" dirty="0"/>
              <a:t>传到主机</a:t>
            </a:r>
            <a:r>
              <a:rPr lang="en-US" altLang="zh-CN" b="1" dirty="0"/>
              <a:t>B</a:t>
            </a:r>
            <a:r>
              <a:rPr lang="zh-CN" altLang="en-US" b="1" dirty="0"/>
              <a:t>，需要主机</a:t>
            </a:r>
            <a:r>
              <a:rPr lang="en-US" altLang="zh-CN" b="1" dirty="0"/>
              <a:t>B</a:t>
            </a:r>
            <a:r>
              <a:rPr lang="zh-CN" altLang="en-US" b="1" dirty="0"/>
              <a:t>解封装到传输层得到端口号</a:t>
            </a:r>
            <a:endParaRPr lang="en-US" altLang="zh-CN" b="1" dirty="0"/>
          </a:p>
          <a:p>
            <a:r>
              <a:rPr lang="en-US" altLang="zh-CN" b="1" dirty="0"/>
              <a:t>6. </a:t>
            </a:r>
            <a:r>
              <a:rPr lang="zh-CN" altLang="en-US" b="1" dirty="0"/>
              <a:t>传输层：端到端连接 </a:t>
            </a:r>
            <a:r>
              <a:rPr lang="en-US" altLang="zh-CN" b="1" dirty="0"/>
              <a:t>IP</a:t>
            </a:r>
            <a:r>
              <a:rPr lang="zh-CN" altLang="en-US" b="1" dirty="0"/>
              <a:t>：点到点</a:t>
            </a:r>
            <a:endParaRPr lang="en-US" altLang="zh-CN" b="1" dirty="0"/>
          </a:p>
          <a:p>
            <a:r>
              <a:rPr lang="en-US" altLang="zh-CN" b="1" dirty="0"/>
              <a:t>7. </a:t>
            </a:r>
            <a:r>
              <a:rPr lang="zh-CN" altLang="en-US" b="1" dirty="0"/>
              <a:t>传输层是</a:t>
            </a:r>
            <a:r>
              <a:rPr lang="en-US" altLang="zh-CN" b="1" dirty="0"/>
              <a:t>OSI</a:t>
            </a:r>
            <a:r>
              <a:rPr lang="zh-CN" altLang="en-US" b="1" dirty="0"/>
              <a:t>第四层 √</a:t>
            </a:r>
            <a:endParaRPr lang="en-US" altLang="zh-CN" b="1" dirty="0"/>
          </a:p>
          <a:p>
            <a:r>
              <a:rPr lang="en-US" altLang="zh-CN" b="1" dirty="0"/>
              <a:t>8. UDP</a:t>
            </a:r>
            <a:r>
              <a:rPr lang="zh-CN" altLang="en-US" b="1" dirty="0"/>
              <a:t>长度字段是</a:t>
            </a:r>
            <a:r>
              <a:rPr lang="en-US" altLang="zh-CN" b="1" dirty="0"/>
              <a:t>UDP</a:t>
            </a:r>
            <a:r>
              <a:rPr lang="zh-CN" altLang="en-US" b="1" dirty="0"/>
              <a:t>数据报的长度（</a:t>
            </a:r>
            <a:r>
              <a:rPr lang="en-US" altLang="zh-CN" b="1" dirty="0"/>
              <a:t>UDP</a:t>
            </a:r>
            <a:r>
              <a:rPr lang="zh-CN" altLang="en-US" b="1" dirty="0"/>
              <a:t>首部</a:t>
            </a:r>
            <a:r>
              <a:rPr lang="en-US" altLang="zh-CN" b="1" dirty="0"/>
              <a:t>+</a:t>
            </a:r>
            <a:r>
              <a:rPr lang="zh-CN" altLang="en-US" b="1" dirty="0"/>
              <a:t>数据），不包括伪首部长度</a:t>
            </a:r>
            <a:endParaRPr lang="en-US" altLang="zh-CN" b="1" dirty="0"/>
          </a:p>
          <a:p>
            <a:r>
              <a:rPr lang="zh-CN" altLang="en-US" b="1" dirty="0"/>
              <a:t>校验和</a:t>
            </a:r>
            <a:r>
              <a:rPr lang="en-US" altLang="zh-CN" b="1" dirty="0"/>
              <a:t>=</a:t>
            </a:r>
            <a:r>
              <a:rPr lang="zh-CN" altLang="en-US" b="1" dirty="0"/>
              <a:t>伪首部</a:t>
            </a:r>
            <a:r>
              <a:rPr lang="en-US" altLang="zh-CN" b="1" dirty="0"/>
              <a:t>+UDP</a:t>
            </a:r>
            <a:r>
              <a:rPr lang="zh-CN" altLang="en-US" b="1" dirty="0"/>
              <a:t>首部</a:t>
            </a:r>
            <a:r>
              <a:rPr lang="en-US" altLang="zh-CN" b="1" dirty="0"/>
              <a:t>+</a:t>
            </a:r>
            <a:r>
              <a:rPr lang="zh-CN" altLang="en-US" b="1" dirty="0"/>
              <a:t>应用层数据</a:t>
            </a:r>
            <a:endParaRPr lang="en-US" altLang="zh-CN" b="1" dirty="0"/>
          </a:p>
          <a:p>
            <a:r>
              <a:rPr lang="zh-CN" altLang="en-US" b="1" dirty="0"/>
              <a:t>！伪首部包括</a:t>
            </a:r>
            <a:r>
              <a:rPr lang="en-US" altLang="zh-CN" b="1" dirty="0"/>
              <a:t>IP</a:t>
            </a:r>
            <a:r>
              <a:rPr lang="zh-CN" altLang="en-US" b="1" dirty="0"/>
              <a:t>分组报头的一部分</a:t>
            </a:r>
            <a:endParaRPr lang="en-US" altLang="zh-CN" b="1" dirty="0"/>
          </a:p>
          <a:p>
            <a:endParaRPr lang="en-US" altLang="zh-CN" b="1" dirty="0"/>
          </a:p>
          <a:p>
            <a:r>
              <a:rPr lang="en-US" altLang="zh-CN" b="1" dirty="0"/>
              <a:t>9.UDP</a:t>
            </a:r>
            <a:r>
              <a:rPr lang="zh-CN" altLang="en-US" b="1" dirty="0"/>
              <a:t>也会提供复用</a:t>
            </a:r>
            <a:r>
              <a:rPr lang="en-US" altLang="zh-CN" b="1" dirty="0"/>
              <a:t>/</a:t>
            </a:r>
            <a:r>
              <a:rPr lang="zh-CN" altLang="en-US" b="1" dirty="0"/>
              <a:t>分用服务，也会差错检验，但是不会保障可靠数据传输</a:t>
            </a:r>
            <a:endParaRPr lang="en-US" altLang="zh-CN" b="1" dirty="0"/>
          </a:p>
          <a:p>
            <a:r>
              <a:rPr lang="en-US" altLang="zh-CN" b="1" dirty="0"/>
              <a:t>10.</a:t>
            </a:r>
            <a:r>
              <a:rPr lang="zh-CN" altLang="en-US" b="1" dirty="0"/>
              <a:t>传输层数据名称： 报文段</a:t>
            </a:r>
            <a:endParaRPr lang="en-US" altLang="zh-CN" b="1" dirty="0"/>
          </a:p>
          <a:p>
            <a:endParaRPr lang="en-US" altLang="zh-CN" b="1" dirty="0"/>
          </a:p>
          <a:p>
            <a:r>
              <a:rPr lang="en-US" altLang="zh-CN" b="1" dirty="0"/>
              <a:t>0xF721 00 45 002C E827</a:t>
            </a:r>
          </a:p>
          <a:p>
            <a:r>
              <a:rPr lang="zh-CN" altLang="en-US" b="1" dirty="0"/>
              <a:t>源端口号： </a:t>
            </a:r>
            <a:r>
              <a:rPr lang="en-US" altLang="zh-CN" b="1" dirty="0"/>
              <a:t>0xF721 </a:t>
            </a:r>
            <a:r>
              <a:rPr lang="zh-CN" altLang="en-US" b="1" dirty="0"/>
              <a:t>目的端口 ： </a:t>
            </a:r>
            <a:r>
              <a:rPr lang="en-US" altLang="zh-CN" b="1" dirty="0"/>
              <a:t>0x 0045</a:t>
            </a:r>
          </a:p>
          <a:p>
            <a:r>
              <a:rPr lang="en-US" altLang="zh-CN" b="1" dirty="0"/>
              <a:t>UDP</a:t>
            </a:r>
            <a:r>
              <a:rPr lang="zh-CN" altLang="en-US" b="1" dirty="0"/>
              <a:t>长度 </a:t>
            </a:r>
            <a:r>
              <a:rPr lang="en-US" altLang="zh-CN" b="1" dirty="0"/>
              <a:t>0x002C </a:t>
            </a:r>
            <a:r>
              <a:rPr lang="zh-CN" altLang="en-US" b="1" dirty="0"/>
              <a:t>检验和： </a:t>
            </a:r>
            <a:r>
              <a:rPr lang="en-US" altLang="zh-CN" b="1" dirty="0"/>
              <a:t>0xE827</a:t>
            </a:r>
          </a:p>
          <a:p>
            <a:endParaRPr lang="en-US" altLang="zh-CN" b="1" dirty="0"/>
          </a:p>
          <a:p>
            <a:r>
              <a:rPr lang="zh-CN" altLang="en-US" b="1" dirty="0"/>
              <a:t>数据部分长度</a:t>
            </a:r>
            <a:r>
              <a:rPr lang="en-US" altLang="zh-CN" b="1" dirty="0"/>
              <a:t>=UDP</a:t>
            </a:r>
            <a:r>
              <a:rPr lang="zh-CN" altLang="en-US" b="1" dirty="0"/>
              <a:t>长度</a:t>
            </a:r>
            <a:r>
              <a:rPr lang="en-US" altLang="zh-CN" b="1" dirty="0"/>
              <a:t>-UDP</a:t>
            </a:r>
            <a:r>
              <a:rPr lang="zh-CN" altLang="en-US" b="1" dirty="0"/>
              <a:t>报头</a:t>
            </a:r>
            <a:r>
              <a:rPr lang="en-US" altLang="zh-CN" b="1" dirty="0"/>
              <a:t>=0x002C-0x0008= 0x0024</a:t>
            </a:r>
          </a:p>
          <a:p>
            <a:endParaRPr lang="en-US" altLang="zh-CN" b="1" dirty="0"/>
          </a:p>
          <a:p>
            <a:r>
              <a:rPr lang="zh-CN" altLang="en-US" b="1" dirty="0"/>
              <a:t>目的端口</a:t>
            </a:r>
            <a:r>
              <a:rPr lang="en-US" altLang="zh-CN" b="1" dirty="0"/>
              <a:t>=69&lt;1024 </a:t>
            </a:r>
            <a:r>
              <a:rPr lang="zh-CN" altLang="en-US" b="1" dirty="0"/>
              <a:t>， 目的端口是服务器 ，协议是</a:t>
            </a:r>
            <a:r>
              <a:rPr lang="en-US" altLang="zh-CN" b="1" dirty="0"/>
              <a:t>TFTP</a:t>
            </a:r>
          </a:p>
        </p:txBody>
      </p:sp>
    </p:spTree>
    <p:extLst>
      <p:ext uri="{BB962C8B-B14F-4D97-AF65-F5344CB8AC3E}">
        <p14:creationId xmlns:p14="http://schemas.microsoft.com/office/powerpoint/2010/main" val="130846224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r>
              <a:rPr lang="zh-CN" altLang="en-US" dirty="0"/>
              <a:t>端到端：本质上就是进程到进程</a:t>
            </a: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28131414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41293626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562136721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04702097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r>
              <a:rPr lang="zh-CN" altLang="en-US" dirty="0"/>
              <a:t>接收方协议和发送方一致，不需要重复标识</a:t>
            </a:r>
            <a:r>
              <a:rPr lang="en-US" altLang="zh-CN" dirty="0"/>
              <a:t>——</a:t>
            </a:r>
            <a:r>
              <a:rPr lang="zh-CN" altLang="en-US" dirty="0"/>
              <a:t>五元组</a:t>
            </a:r>
          </a:p>
        </p:txBody>
      </p:sp>
    </p:spTree>
    <p:extLst>
      <p:ext uri="{BB962C8B-B14F-4D97-AF65-F5344CB8AC3E}">
        <p14:creationId xmlns:p14="http://schemas.microsoft.com/office/powerpoint/2010/main" val="2074334229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r>
              <a:rPr lang="en-US" altLang="zh-CN" dirty="0"/>
              <a:t>Web </a:t>
            </a:r>
            <a:r>
              <a:rPr lang="en-US" altLang="zh-CN" dirty="0" err="1"/>
              <a:t>tcp</a:t>
            </a:r>
            <a:r>
              <a:rPr lang="en-US" altLang="zh-CN" dirty="0"/>
              <a:t> 80      smtp </a:t>
            </a:r>
            <a:r>
              <a:rPr lang="en-US" altLang="zh-CN" dirty="0" err="1"/>
              <a:t>tcp</a:t>
            </a:r>
            <a:r>
              <a:rPr lang="en-US" altLang="zh-CN" dirty="0"/>
              <a:t> 25    ftp </a:t>
            </a:r>
            <a:r>
              <a:rPr lang="en-US" altLang="zh-CN" dirty="0" err="1"/>
              <a:t>tcp</a:t>
            </a:r>
            <a:r>
              <a:rPr lang="en-US" altLang="zh-CN" dirty="0"/>
              <a:t> 20/21  </a:t>
            </a:r>
            <a:r>
              <a:rPr lang="en-US" altLang="zh-CN" dirty="0" err="1"/>
              <a:t>dns</a:t>
            </a:r>
            <a:r>
              <a:rPr lang="en-US" altLang="zh-CN" dirty="0"/>
              <a:t> </a:t>
            </a:r>
            <a:r>
              <a:rPr lang="en-US" altLang="zh-CN" dirty="0" err="1"/>
              <a:t>udp</a:t>
            </a:r>
            <a:r>
              <a:rPr lang="en-US" altLang="zh-CN" dirty="0"/>
              <a:t> 53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62608111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 hasCustomPrompt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以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406A3A-B0F9-4CA7-B9FA-E5DCD0E6FCE6}" type="datetimeFigureOut">
              <a:rPr lang="zh-CN" altLang="en-US" smtClean="0"/>
              <a:t>2025/5/1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2EB040-DE28-4918-A5AA-DE13ADD2AA52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 hasCustomPrompt="1"/>
          </p:nvPr>
        </p:nvSpPr>
        <p:spPr/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406A3A-B0F9-4CA7-B9FA-E5DCD0E6FCE6}" type="datetimeFigureOut">
              <a:rPr lang="zh-CN" altLang="en-US" smtClean="0"/>
              <a:t>2025/5/1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2EB040-DE28-4918-A5AA-DE13ADD2AA52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 hasCustomPrompt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406A3A-B0F9-4CA7-B9FA-E5DCD0E6FCE6}" type="datetimeFigureOut">
              <a:rPr lang="zh-CN" altLang="en-US" smtClean="0"/>
              <a:t>2025/5/1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2EB040-DE28-4918-A5AA-DE13ADD2AA52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9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1"/>
          <p:cNvSpPr>
            <a:spLocks noChangeArrowheads="1"/>
          </p:cNvSpPr>
          <p:nvPr userDrawn="1"/>
        </p:nvSpPr>
        <p:spPr bwMode="auto">
          <a:xfrm>
            <a:off x="0" y="6708236"/>
            <a:ext cx="12192000" cy="149763"/>
          </a:xfrm>
          <a:prstGeom prst="roundRect">
            <a:avLst>
              <a:gd name="adj" fmla="val 0"/>
            </a:avLst>
          </a:prstGeom>
          <a:solidFill>
            <a:srgbClr val="940A40"/>
          </a:solidFill>
          <a:ln>
            <a:noFill/>
          </a:ln>
          <a:effectLst>
            <a:outerShdw blurRad="254000" dist="101600" dir="5400000" algn="ctr" rotWithShape="0">
              <a:srgbClr val="C30F0F">
                <a:alpha val="23000"/>
              </a:srgb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72000" rtlCol="0" anchor="ctr"/>
          <a:lstStyle/>
          <a:p>
            <a:endParaRPr lang="zh-CN" altLang="en-US" sz="2800" dirty="0">
              <a:ln w="19050">
                <a:noFill/>
              </a:ln>
              <a:gradFill>
                <a:gsLst>
                  <a:gs pos="100000">
                    <a:srgbClr val="E9BE61"/>
                  </a:gs>
                  <a:gs pos="49000">
                    <a:srgbClr val="FEEFAC"/>
                  </a:gs>
                </a:gsLst>
                <a:lin ang="5400000" scaled="0"/>
              </a:gradFill>
              <a:latin typeface="思源宋体 CN Heavy" panose="02020900000000000000" pitchFamily="18" charset="-122"/>
              <a:ea typeface="思源宋体 CN Heavy" panose="02020900000000000000" pitchFamily="18" charset="-122"/>
              <a:sym typeface="+mn-lt"/>
            </a:endParaRPr>
          </a:p>
        </p:txBody>
      </p:sp>
      <p:grpSp>
        <p:nvGrpSpPr>
          <p:cNvPr id="4" name="组合 3"/>
          <p:cNvGrpSpPr/>
          <p:nvPr userDrawn="1"/>
        </p:nvGrpSpPr>
        <p:grpSpPr>
          <a:xfrm>
            <a:off x="3708400" y="796925"/>
            <a:ext cx="7898130" cy="5631180"/>
            <a:chOff x="5980" y="1215"/>
            <a:chExt cx="12438" cy="8868"/>
          </a:xfrm>
        </p:grpSpPr>
        <p:pic>
          <p:nvPicPr>
            <p:cNvPr id="2" name="图片 1" descr="深圳大学标志-03"/>
            <p:cNvPicPr>
              <a:picLocks noChangeAspect="1"/>
            </p:cNvPicPr>
            <p:nvPr userDrawn="1"/>
          </p:nvPicPr>
          <p:blipFill>
            <a:blip r:embed="rId2"/>
            <a:stretch>
              <a:fillRect/>
            </a:stretch>
          </p:blipFill>
          <p:spPr>
            <a:xfrm>
              <a:off x="5980" y="1215"/>
              <a:ext cx="12439" cy="8868"/>
            </a:xfrm>
            <a:prstGeom prst="rect">
              <a:avLst/>
            </a:prstGeom>
            <a:noFill/>
          </p:spPr>
        </p:pic>
        <p:sp>
          <p:nvSpPr>
            <p:cNvPr id="3" name="矩形 2"/>
            <p:cNvSpPr/>
            <p:nvPr userDrawn="1"/>
          </p:nvSpPr>
          <p:spPr>
            <a:xfrm>
              <a:off x="7760" y="1558"/>
              <a:ext cx="9720" cy="8280"/>
            </a:xfrm>
            <a:prstGeom prst="rect">
              <a:avLst/>
            </a:prstGeom>
            <a:solidFill>
              <a:schemeClr val="bg1">
                <a:alpha val="97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pic>
        <p:nvPicPr>
          <p:cNvPr id="8" name="图片 7" descr="深圳大学标志-04"/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9657715" y="0"/>
            <a:ext cx="2369820" cy="935355"/>
          </a:xfrm>
          <a:prstGeom prst="rect">
            <a:avLst/>
          </a:prstGeom>
        </p:spPr>
      </p:pic>
      <p:cxnSp>
        <p:nvCxnSpPr>
          <p:cNvPr id="12" name="直接连接符 11"/>
          <p:cNvCxnSpPr/>
          <p:nvPr userDrawn="1"/>
        </p:nvCxnSpPr>
        <p:spPr>
          <a:xfrm>
            <a:off x="-10160" y="822325"/>
            <a:ext cx="11833860" cy="0"/>
          </a:xfrm>
          <a:prstGeom prst="line">
            <a:avLst/>
          </a:prstGeom>
          <a:ln>
            <a:solidFill>
              <a:srgbClr val="A91F24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 hasCustomPrompt="1"/>
          </p:nvPr>
        </p:nvSpPr>
        <p:spPr/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406A3A-B0F9-4CA7-B9FA-E5DCD0E6FCE6}" type="datetimeFigureOut">
              <a:rPr lang="zh-CN" altLang="en-US" smtClean="0"/>
              <a:t>2025/5/1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2EB040-DE28-4918-A5AA-DE13ADD2AA52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406A3A-B0F9-4CA7-B9FA-E5DCD0E6FCE6}" type="datetimeFigureOut">
              <a:rPr lang="zh-CN" altLang="en-US" smtClean="0"/>
              <a:t>2025/5/1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2EB040-DE28-4918-A5AA-DE13ADD2AA52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 hasCustomPrompt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 hasCustomPrompt="1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406A3A-B0F9-4CA7-B9FA-E5DCD0E6FCE6}" type="datetimeFigureOut">
              <a:rPr lang="zh-CN" altLang="en-US" smtClean="0"/>
              <a:t>2025/5/19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2EB040-DE28-4918-A5AA-DE13ADD2AA52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 hasCustomPrompt="1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 hasCustomPrompt="1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 hasCustomPrompt="1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406A3A-B0F9-4CA7-B9FA-E5DCD0E6FCE6}" type="datetimeFigureOut">
              <a:rPr lang="zh-CN" altLang="en-US" smtClean="0"/>
              <a:t>2025/5/19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2EB040-DE28-4918-A5AA-DE13ADD2AA52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406A3A-B0F9-4CA7-B9FA-E5DCD0E6FCE6}" type="datetimeFigureOut">
              <a:rPr lang="zh-CN" altLang="en-US" smtClean="0"/>
              <a:t>2025/5/19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2EB040-DE28-4918-A5AA-DE13ADD2AA52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406A3A-B0F9-4CA7-B9FA-E5DCD0E6FCE6}" type="datetimeFigureOut">
              <a:rPr lang="zh-CN" altLang="en-US" smtClean="0"/>
              <a:t>2025/5/19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2EB040-DE28-4918-A5AA-DE13ADD2AA52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 hasCustomPrompt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 hasCustomPrompt="1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406A3A-B0F9-4CA7-B9FA-E5DCD0E6FCE6}" type="datetimeFigureOut">
              <a:rPr lang="zh-CN" altLang="en-US" smtClean="0"/>
              <a:t>2025/5/19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2EB040-DE28-4918-A5AA-DE13ADD2AA52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 hasCustomPrompt="1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406A3A-B0F9-4CA7-B9FA-E5DCD0E6FCE6}" type="datetimeFigureOut">
              <a:rPr lang="zh-CN" altLang="en-US" smtClean="0"/>
              <a:t>2025/5/19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2EB040-DE28-4918-A5AA-DE13ADD2AA52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F406A3A-B0F9-4CA7-B9FA-E5DCD0E6FCE6}" type="datetimeFigureOut">
              <a:rPr lang="zh-CN" altLang="en-US" smtClean="0"/>
              <a:t>2025/5/1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62EB040-DE28-4918-A5AA-DE13ADD2AA52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</p:sldLayoutIdLst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4.png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3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15.emf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3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3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jpeg"/><Relationship Id="rId7" Type="http://schemas.openxmlformats.org/officeDocument/2006/relationships/image" Target="../media/image31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3.xml"/><Relationship Id="rId6" Type="http://schemas.openxmlformats.org/officeDocument/2006/relationships/customXml" Target="../ink/ink4.xml"/><Relationship Id="rId5" Type="http://schemas.openxmlformats.org/officeDocument/2006/relationships/image" Target="../media/image18.jpeg"/><Relationship Id="rId4" Type="http://schemas.openxmlformats.org/officeDocument/2006/relationships/image" Target="../media/image17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customXml" Target="../ink/ink5.xml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32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19.e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13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13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13.xml"/><Relationship Id="rId6" Type="http://schemas.openxmlformats.org/officeDocument/2006/relationships/image" Target="../media/image23.emf"/><Relationship Id="rId5" Type="http://schemas.openxmlformats.org/officeDocument/2006/relationships/oleObject" Target="../embeddings/oleObject10.bin"/><Relationship Id="rId4" Type="http://schemas.openxmlformats.org/officeDocument/2006/relationships/image" Target="../media/image22.emf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3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13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5.w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wmf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7.w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3.xml"/><Relationship Id="rId5" Type="http://schemas.openxmlformats.org/officeDocument/2006/relationships/image" Target="../media/image9.emf"/><Relationship Id="rId4" Type="http://schemas.openxmlformats.org/officeDocument/2006/relationships/oleObject" Target="../embeddings/oleObject2.bin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7" Type="http://schemas.openxmlformats.org/officeDocument/2006/relationships/image" Target="../media/image15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3.xml"/><Relationship Id="rId5" Type="http://schemas.openxmlformats.org/officeDocument/2006/relationships/customXml" Target="../ink/ink1.xml"/><Relationship Id="rId4" Type="http://schemas.openxmlformats.org/officeDocument/2006/relationships/image" Target="../media/image10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11.emf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.png"/><Relationship Id="rId3" Type="http://schemas.openxmlformats.org/officeDocument/2006/relationships/oleObject" Target="../embeddings/oleObject5.bin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3.xml"/><Relationship Id="rId6" Type="http://schemas.openxmlformats.org/officeDocument/2006/relationships/customXml" Target="../ink/ink2.xml"/><Relationship Id="rId5" Type="http://schemas.openxmlformats.org/officeDocument/2006/relationships/image" Target="../media/image13.png"/><Relationship Id="rId4" Type="http://schemas.openxmlformats.org/officeDocument/2006/relationships/image" Target="../media/image12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7" Type="http://schemas.openxmlformats.org/officeDocument/2006/relationships/image" Target="../media/image22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3.xml"/><Relationship Id="rId5" Type="http://schemas.openxmlformats.org/officeDocument/2006/relationships/customXml" Target="../ink/ink3.xml"/><Relationship Id="rId4" Type="http://schemas.openxmlformats.org/officeDocument/2006/relationships/image" Target="../media/image14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0" y="0"/>
            <a:ext cx="12192000" cy="660400"/>
          </a:xfrm>
          <a:prstGeom prst="rect">
            <a:avLst/>
          </a:prstGeom>
          <a:gradFill>
            <a:gsLst>
              <a:gs pos="0">
                <a:schemeClr val="accent1">
                  <a:lumMod val="75000"/>
                  <a:alpha val="41000"/>
                </a:schemeClr>
              </a:gs>
              <a:gs pos="100000">
                <a:srgbClr val="AE4F74">
                  <a:alpha val="100000"/>
                </a:srgbClr>
              </a:gs>
            </a:gsLst>
            <a:lin ang="10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5" name="图片 4" descr="深圳大学标志-白色-0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27050" y="-115570"/>
            <a:ext cx="2261235" cy="892175"/>
          </a:xfrm>
          <a:prstGeom prst="rect">
            <a:avLst/>
          </a:prstGeom>
        </p:spPr>
      </p:pic>
      <p:grpSp>
        <p:nvGrpSpPr>
          <p:cNvPr id="10" name="组合 9"/>
          <p:cNvGrpSpPr/>
          <p:nvPr/>
        </p:nvGrpSpPr>
        <p:grpSpPr>
          <a:xfrm>
            <a:off x="0" y="1685290"/>
            <a:ext cx="12192000" cy="4641850"/>
            <a:chOff x="0" y="2654"/>
            <a:chExt cx="19200" cy="7310"/>
          </a:xfrm>
        </p:grpSpPr>
        <p:grpSp>
          <p:nvGrpSpPr>
            <p:cNvPr id="2" name="组合 1"/>
            <p:cNvGrpSpPr/>
            <p:nvPr/>
          </p:nvGrpSpPr>
          <p:grpSpPr>
            <a:xfrm>
              <a:off x="0" y="2654"/>
              <a:ext cx="19200" cy="7310"/>
              <a:chOff x="208" y="1601460"/>
              <a:chExt cx="12191793" cy="4641720"/>
            </a:xfrm>
          </p:grpSpPr>
          <p:pic>
            <p:nvPicPr>
              <p:cNvPr id="11" name="图片 10" descr="F:\小章鱼\2021年\4月\20210409 深大计算机网络微视频制作ppt\意向图\src=http___n.sinaimg.cn_sinacn_w1080h720_20180226_fd09-fyrwsqi4643197.pngsrc=http___n.sinaimg.cn_sinacn_w1080h720_20180226_fd09-fyrwsqi4643197"/>
              <p:cNvPicPr>
                <a:picLocks noChangeAspect="1"/>
              </p:cNvPicPr>
              <p:nvPr/>
            </p:nvPicPr>
            <p:blipFill>
              <a:blip r:embed="rId4"/>
              <a:srcRect/>
              <a:stretch>
                <a:fillRect/>
              </a:stretch>
            </p:blipFill>
            <p:spPr>
              <a:xfrm>
                <a:off x="208" y="1601460"/>
                <a:ext cx="6132195" cy="3628390"/>
              </a:xfrm>
              <a:custGeom>
                <a:avLst/>
                <a:gdLst>
                  <a:gd name="connsiteX0" fmla="*/ 258760 w 6132609"/>
                  <a:gd name="connsiteY0" fmla="*/ 0 h 3741440"/>
                  <a:gd name="connsiteX1" fmla="*/ 6132609 w 6132609"/>
                  <a:gd name="connsiteY1" fmla="*/ 0 h 3741440"/>
                  <a:gd name="connsiteX2" fmla="*/ 6132609 w 6132609"/>
                  <a:gd name="connsiteY2" fmla="*/ 586186 h 3741440"/>
                  <a:gd name="connsiteX3" fmla="*/ 5135581 w 6132609"/>
                  <a:gd name="connsiteY3" fmla="*/ 3741440 h 3741440"/>
                  <a:gd name="connsiteX4" fmla="*/ 0 w 6132609"/>
                  <a:gd name="connsiteY4" fmla="*/ 3741440 h 3741440"/>
                  <a:gd name="connsiteX5" fmla="*/ 0 w 6132609"/>
                  <a:gd name="connsiteY5" fmla="*/ 818887 h 374144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</a:cxnLst>
                <a:rect l="l" t="t" r="r" b="b"/>
                <a:pathLst>
                  <a:path w="6132609" h="3741440">
                    <a:moveTo>
                      <a:pt x="258760" y="0"/>
                    </a:moveTo>
                    <a:lnTo>
                      <a:pt x="6132609" y="0"/>
                    </a:lnTo>
                    <a:lnTo>
                      <a:pt x="6132609" y="586186"/>
                    </a:lnTo>
                    <a:lnTo>
                      <a:pt x="5135581" y="3741440"/>
                    </a:lnTo>
                    <a:lnTo>
                      <a:pt x="0" y="3741440"/>
                    </a:lnTo>
                    <a:lnTo>
                      <a:pt x="0" y="818887"/>
                    </a:lnTo>
                    <a:close/>
                  </a:path>
                </a:pathLst>
              </a:custGeom>
            </p:spPr>
          </p:pic>
          <p:sp>
            <p:nvSpPr>
              <p:cNvPr id="17" name="任意多边形 16"/>
              <p:cNvSpPr/>
              <p:nvPr/>
            </p:nvSpPr>
            <p:spPr>
              <a:xfrm>
                <a:off x="5326743" y="2334339"/>
                <a:ext cx="6865257" cy="2162629"/>
              </a:xfrm>
              <a:custGeom>
                <a:avLst/>
                <a:gdLst>
                  <a:gd name="connsiteX0" fmla="*/ 690203 w 6865257"/>
                  <a:gd name="connsiteY0" fmla="*/ 0 h 2162629"/>
                  <a:gd name="connsiteX1" fmla="*/ 6865257 w 6865257"/>
                  <a:gd name="connsiteY1" fmla="*/ 0 h 2162629"/>
                  <a:gd name="connsiteX2" fmla="*/ 6865257 w 6865257"/>
                  <a:gd name="connsiteY2" fmla="*/ 2162629 h 2162629"/>
                  <a:gd name="connsiteX3" fmla="*/ 0 w 6865257"/>
                  <a:gd name="connsiteY3" fmla="*/ 2162629 h 216262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6865257" h="2162629">
                    <a:moveTo>
                      <a:pt x="690203" y="0"/>
                    </a:moveTo>
                    <a:lnTo>
                      <a:pt x="6865257" y="0"/>
                    </a:lnTo>
                    <a:lnTo>
                      <a:pt x="6865257" y="2162629"/>
                    </a:lnTo>
                    <a:lnTo>
                      <a:pt x="0" y="2162629"/>
                    </a:lnTo>
                    <a:close/>
                  </a:path>
                </a:pathLst>
              </a:custGeom>
              <a:solidFill>
                <a:srgbClr val="940A4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5" name="任意多边形 14"/>
              <p:cNvSpPr/>
              <p:nvPr/>
            </p:nvSpPr>
            <p:spPr>
              <a:xfrm>
                <a:off x="3454400" y="2334340"/>
                <a:ext cx="8737601" cy="2162629"/>
              </a:xfrm>
              <a:custGeom>
                <a:avLst/>
                <a:gdLst>
                  <a:gd name="connsiteX0" fmla="*/ 690203 w 8737601"/>
                  <a:gd name="connsiteY0" fmla="*/ 0 h 2162629"/>
                  <a:gd name="connsiteX1" fmla="*/ 8737601 w 8737601"/>
                  <a:gd name="connsiteY1" fmla="*/ 0 h 2162629"/>
                  <a:gd name="connsiteX2" fmla="*/ 8737601 w 8737601"/>
                  <a:gd name="connsiteY2" fmla="*/ 5658 h 2162629"/>
                  <a:gd name="connsiteX3" fmla="*/ 2613346 w 8737601"/>
                  <a:gd name="connsiteY3" fmla="*/ 5658 h 2162629"/>
                  <a:gd name="connsiteX4" fmla="*/ 1924949 w 8737601"/>
                  <a:gd name="connsiteY4" fmla="*/ 2162629 h 2162629"/>
                  <a:gd name="connsiteX5" fmla="*/ 0 w 8737601"/>
                  <a:gd name="connsiteY5" fmla="*/ 2162629 h 216262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</a:cxnLst>
                <a:rect l="l" t="t" r="r" b="b"/>
                <a:pathLst>
                  <a:path w="8737601" h="2162629">
                    <a:moveTo>
                      <a:pt x="690203" y="0"/>
                    </a:moveTo>
                    <a:lnTo>
                      <a:pt x="8737601" y="0"/>
                    </a:lnTo>
                    <a:lnTo>
                      <a:pt x="8737601" y="5658"/>
                    </a:lnTo>
                    <a:lnTo>
                      <a:pt x="2613346" y="5658"/>
                    </a:lnTo>
                    <a:lnTo>
                      <a:pt x="1924949" y="2162629"/>
                    </a:lnTo>
                    <a:lnTo>
                      <a:pt x="0" y="2162629"/>
                    </a:lnTo>
                    <a:close/>
                  </a:path>
                </a:pathLst>
              </a:custGeom>
              <a:solidFill>
                <a:srgbClr val="940A40">
                  <a:alpha val="60000"/>
                </a:srgb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8" name="文本框 17"/>
              <p:cNvSpPr txBox="1"/>
              <p:nvPr/>
            </p:nvSpPr>
            <p:spPr>
              <a:xfrm>
                <a:off x="6336031" y="2625090"/>
                <a:ext cx="4186555" cy="92202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dist"/>
                <a:r>
                  <a:rPr lang="zh-CN" altLang="en-US" sz="5400" b="1" dirty="0">
                    <a:solidFill>
                      <a:schemeClr val="bg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计算机网络 </a:t>
                </a:r>
              </a:p>
            </p:txBody>
          </p:sp>
          <p:sp>
            <p:nvSpPr>
              <p:cNvPr id="19" name="TextBox 7"/>
              <p:cNvSpPr>
                <a:spLocks noChangeArrowheads="1"/>
              </p:cNvSpPr>
              <p:nvPr/>
            </p:nvSpPr>
            <p:spPr bwMode="auto">
              <a:xfrm>
                <a:off x="6205523" y="3531631"/>
                <a:ext cx="5401330" cy="6153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 lIns="0" tIns="0" rIns="0" bIns="0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altLang="zh-CN" sz="4000" b="1" dirty="0">
                    <a:solidFill>
                      <a:schemeClr val="bg1"/>
                    </a:solidFill>
                    <a:latin typeface="Century Gothic" panose="020B0502020202020204" pitchFamily="34" charset="0"/>
                    <a:ea typeface="微软雅黑" panose="020B0503020204020204" pitchFamily="34" charset="-122"/>
                    <a:cs typeface="LilyUPC" panose="020B0604020202020204" pitchFamily="34" charset="-34"/>
                    <a:sym typeface="微软雅黑" panose="020B0503020204020204" pitchFamily="34" charset="-122"/>
                  </a:rPr>
                  <a:t>Computer Network</a:t>
                </a:r>
              </a:p>
            </p:txBody>
          </p:sp>
          <p:grpSp>
            <p:nvGrpSpPr>
              <p:cNvPr id="22" name="Group 8"/>
              <p:cNvGrpSpPr/>
              <p:nvPr/>
            </p:nvGrpSpPr>
            <p:grpSpPr bwMode="auto">
              <a:xfrm>
                <a:off x="6376935" y="4754668"/>
                <a:ext cx="4584323" cy="338774"/>
                <a:chOff x="275" y="0"/>
                <a:chExt cx="7221" cy="533"/>
              </a:xfrm>
            </p:grpSpPr>
            <p:sp>
              <p:nvSpPr>
                <p:cNvPr id="23" name="直接连接符 16"/>
                <p:cNvSpPr>
                  <a:spLocks noChangeShapeType="1"/>
                </p:cNvSpPr>
                <p:nvPr/>
              </p:nvSpPr>
              <p:spPr bwMode="auto">
                <a:xfrm>
                  <a:off x="1700" y="90"/>
                  <a:ext cx="3" cy="340"/>
                </a:xfrm>
                <a:prstGeom prst="line">
                  <a:avLst/>
                </a:prstGeom>
                <a:noFill/>
                <a:ln w="9525">
                  <a:solidFill>
                    <a:schemeClr val="tx1">
                      <a:alpha val="60000"/>
                    </a:schemeClr>
                  </a:solidFill>
                  <a:miter lim="800000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>
                    <a:defRPr/>
                  </a:pPr>
                  <a:endParaRPr lang="zh-CN" altLang="en-US">
                    <a:latin typeface="等线" panose="02010600030101010101" pitchFamily="2" charset="-122"/>
                    <a:ea typeface="等线" panose="02010600030101010101" pitchFamily="2" charset="-122"/>
                  </a:endParaRPr>
                </a:p>
              </p:txBody>
            </p:sp>
            <p:sp>
              <p:nvSpPr>
                <p:cNvPr id="25" name="直接连接符 18"/>
                <p:cNvSpPr>
                  <a:spLocks noChangeShapeType="1"/>
                </p:cNvSpPr>
                <p:nvPr/>
              </p:nvSpPr>
              <p:spPr bwMode="auto">
                <a:xfrm>
                  <a:off x="5221" y="90"/>
                  <a:ext cx="0" cy="340"/>
                </a:xfrm>
                <a:prstGeom prst="line">
                  <a:avLst/>
                </a:prstGeom>
                <a:noFill/>
                <a:ln w="9525">
                  <a:solidFill>
                    <a:schemeClr val="tx1">
                      <a:alpha val="60000"/>
                    </a:schemeClr>
                  </a:solidFill>
                  <a:miter lim="800000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>
                    <a:defRPr/>
                  </a:pPr>
                  <a:endParaRPr lang="zh-CN" altLang="en-US">
                    <a:latin typeface="等线" panose="02010600030101010101" pitchFamily="2" charset="-122"/>
                    <a:ea typeface="等线" panose="02010600030101010101" pitchFamily="2" charset="-122"/>
                  </a:endParaRPr>
                </a:p>
              </p:txBody>
            </p:sp>
            <p:sp>
              <p:nvSpPr>
                <p:cNvPr id="26" name="TextBox 20"/>
                <p:cNvSpPr>
                  <a:spLocks noChangeArrowheads="1"/>
                </p:cNvSpPr>
                <p:nvPr/>
              </p:nvSpPr>
              <p:spPr bwMode="auto">
                <a:xfrm>
                  <a:off x="275" y="0"/>
                  <a:ext cx="1260" cy="53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20000"/>
                    </a:spcBef>
                    <a:buFont typeface="Arial" panose="020B0604020202020204" pitchFamily="34" charset="0"/>
                    <a:buChar char="•"/>
                    <a:defRPr sz="32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Font typeface="Arial" panose="020B0604020202020204" pitchFamily="34" charset="0"/>
                    <a:buChar char="–"/>
                    <a:defRPr sz="28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Font typeface="Arial" panose="020B0604020202020204" pitchFamily="34" charset="0"/>
                    <a:buChar char="•"/>
                    <a:defRPr sz="24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Font typeface="Arial" panose="020B0604020202020204" pitchFamily="34" charset="0"/>
                    <a:buChar char="–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 typeface="Arial" panose="020B0604020202020204" pitchFamily="34" charset="0"/>
                    <a:buNone/>
                    <a:defRPr/>
                  </a:pPr>
                  <a:r>
                    <a:rPr lang="zh-CN" altLang="en-US" sz="1600" dirty="0">
                      <a:latin typeface="等线" panose="02010600030101010101" pitchFamily="2" charset="-122"/>
                      <a:ea typeface="等线" panose="02010600030101010101" pitchFamily="2" charset="-122"/>
                      <a:sym typeface="方正兰亭中黑_GBK" panose="02000000000000000000" pitchFamily="2" charset="-122"/>
                    </a:rPr>
                    <a:t>授课人</a:t>
                  </a:r>
                </a:p>
              </p:txBody>
            </p:sp>
            <p:sp>
              <p:nvSpPr>
                <p:cNvPr id="27" name="TextBox 21"/>
                <p:cNvSpPr>
                  <a:spLocks noChangeArrowheads="1"/>
                </p:cNvSpPr>
                <p:nvPr/>
              </p:nvSpPr>
              <p:spPr bwMode="auto">
                <a:xfrm>
                  <a:off x="1823" y="0"/>
                  <a:ext cx="1248" cy="53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20000"/>
                    </a:spcBef>
                    <a:buFont typeface="Arial" panose="020B0604020202020204" pitchFamily="34" charset="0"/>
                    <a:buChar char="•"/>
                    <a:defRPr sz="32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Font typeface="Arial" panose="020B0604020202020204" pitchFamily="34" charset="0"/>
                    <a:buChar char="–"/>
                    <a:defRPr sz="28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Font typeface="Arial" panose="020B0604020202020204" pitchFamily="34" charset="0"/>
                    <a:buChar char="•"/>
                    <a:defRPr sz="24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Font typeface="Arial" panose="020B0604020202020204" pitchFamily="34" charset="0"/>
                    <a:buChar char="–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9pPr>
                </a:lstStyle>
                <a:p>
                  <a:pPr algn="l" eaLnBrk="1" hangingPunct="1">
                    <a:spcBef>
                      <a:spcPct val="0"/>
                    </a:spcBef>
                    <a:buFont typeface="Arial" panose="020B0604020202020204" pitchFamily="34" charset="0"/>
                    <a:buNone/>
                    <a:defRPr/>
                  </a:pPr>
                  <a:r>
                    <a:rPr lang="zh-CN" altLang="en-US" sz="1600" dirty="0">
                      <a:latin typeface="等线" panose="02010600030101010101" pitchFamily="2" charset="-122"/>
                      <a:ea typeface="等线" panose="02010600030101010101" pitchFamily="2" charset="-122"/>
                      <a:sym typeface="方正兰亭中黑_GBK" panose="02000000000000000000" pitchFamily="2" charset="-122"/>
                    </a:rPr>
                    <a:t>邹永攀</a:t>
                  </a:r>
                </a:p>
              </p:txBody>
            </p:sp>
            <p:sp>
              <p:nvSpPr>
                <p:cNvPr id="28" name="TextBox 22"/>
                <p:cNvSpPr>
                  <a:spLocks noChangeArrowheads="1"/>
                </p:cNvSpPr>
                <p:nvPr/>
              </p:nvSpPr>
              <p:spPr bwMode="auto">
                <a:xfrm>
                  <a:off x="4017" y="0"/>
                  <a:ext cx="928" cy="53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20000"/>
                    </a:spcBef>
                    <a:buFont typeface="Arial" panose="020B0604020202020204" pitchFamily="34" charset="0"/>
                    <a:buChar char="•"/>
                    <a:defRPr sz="32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Font typeface="Arial" panose="020B0604020202020204" pitchFamily="34" charset="0"/>
                    <a:buChar char="–"/>
                    <a:defRPr sz="28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Font typeface="Arial" panose="020B0604020202020204" pitchFamily="34" charset="0"/>
                    <a:buChar char="•"/>
                    <a:defRPr sz="24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Font typeface="Arial" panose="020B0604020202020204" pitchFamily="34" charset="0"/>
                    <a:buChar char="–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 typeface="Arial" panose="020B0604020202020204" pitchFamily="34" charset="0"/>
                    <a:buNone/>
                    <a:defRPr/>
                  </a:pPr>
                  <a:r>
                    <a:rPr lang="zh-CN" altLang="en-US" sz="1600" dirty="0">
                      <a:latin typeface="等线" panose="02010600030101010101" pitchFamily="2" charset="-122"/>
                      <a:ea typeface="等线" panose="02010600030101010101" pitchFamily="2" charset="-122"/>
                      <a:sym typeface="方正兰亭中黑_GBK" panose="02000000000000000000" pitchFamily="2" charset="-122"/>
                    </a:rPr>
                    <a:t>日期</a:t>
                  </a:r>
                </a:p>
              </p:txBody>
            </p:sp>
            <p:sp>
              <p:nvSpPr>
                <p:cNvPr id="29" name="TextBox 23"/>
                <p:cNvSpPr>
                  <a:spLocks noChangeArrowheads="1"/>
                </p:cNvSpPr>
                <p:nvPr/>
              </p:nvSpPr>
              <p:spPr bwMode="auto">
                <a:xfrm>
                  <a:off x="5221" y="0"/>
                  <a:ext cx="2275" cy="53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20000"/>
                    </a:spcBef>
                    <a:buFont typeface="Arial" panose="020B0604020202020204" pitchFamily="34" charset="0"/>
                    <a:buChar char="•"/>
                    <a:defRPr sz="32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Font typeface="Arial" panose="020B0604020202020204" pitchFamily="34" charset="0"/>
                    <a:buChar char="–"/>
                    <a:defRPr sz="28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Font typeface="Arial" panose="020B0604020202020204" pitchFamily="34" charset="0"/>
                    <a:buChar char="•"/>
                    <a:defRPr sz="24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Font typeface="Arial" panose="020B0604020202020204" pitchFamily="34" charset="0"/>
                    <a:buChar char="–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 typeface="Arial" panose="020B0604020202020204" pitchFamily="34" charset="0"/>
                    <a:buNone/>
                    <a:defRPr/>
                  </a:pPr>
                  <a:r>
                    <a:rPr lang="en-US" altLang="zh-CN" sz="1600" dirty="0">
                      <a:latin typeface="等线" panose="02010600030101010101" pitchFamily="2" charset="-122"/>
                      <a:ea typeface="等线" panose="02010600030101010101" pitchFamily="2" charset="-122"/>
                      <a:sym typeface="方正兰亭中黑_GBK" panose="02000000000000000000" pitchFamily="2" charset="-122"/>
                    </a:rPr>
                    <a:t>2025</a:t>
                  </a:r>
                  <a:r>
                    <a:rPr lang="zh-CN" altLang="en-US" sz="1600" dirty="0">
                      <a:latin typeface="等线" panose="02010600030101010101" pitchFamily="2" charset="-122"/>
                      <a:ea typeface="等线" panose="02010600030101010101" pitchFamily="2" charset="-122"/>
                      <a:sym typeface="方正兰亭中黑_GBK" panose="02000000000000000000" pitchFamily="2" charset="-122"/>
                    </a:rPr>
                    <a:t>年</a:t>
                  </a:r>
                  <a:r>
                    <a:rPr lang="en-US" altLang="zh-CN" sz="1600" dirty="0">
                      <a:latin typeface="等线" panose="02010600030101010101" pitchFamily="2" charset="-122"/>
                      <a:ea typeface="等线" panose="02010600030101010101" pitchFamily="2" charset="-122"/>
                      <a:sym typeface="方正兰亭中黑_GBK" panose="02000000000000000000" pitchFamily="2" charset="-122"/>
                    </a:rPr>
                    <a:t>4</a:t>
                  </a:r>
                  <a:r>
                    <a:rPr lang="zh-CN" altLang="en-US" sz="1600" dirty="0">
                      <a:latin typeface="等线" panose="02010600030101010101" pitchFamily="2" charset="-122"/>
                      <a:ea typeface="等线" panose="02010600030101010101" pitchFamily="2" charset="-122"/>
                      <a:sym typeface="方正兰亭中黑_GBK" panose="02000000000000000000" pitchFamily="2" charset="-122"/>
                    </a:rPr>
                    <a:t>月</a:t>
                  </a:r>
                  <a:r>
                    <a:rPr lang="en-US" altLang="zh-CN" sz="1600" dirty="0">
                      <a:latin typeface="等线" panose="02010600030101010101" pitchFamily="2" charset="-122"/>
                      <a:ea typeface="等线" panose="02010600030101010101" pitchFamily="2" charset="-122"/>
                      <a:sym typeface="方正兰亭中黑_GBK" panose="02000000000000000000" pitchFamily="2" charset="-122"/>
                    </a:rPr>
                    <a:t>3</a:t>
                  </a:r>
                  <a:r>
                    <a:rPr lang="zh-CN" altLang="en-US" sz="1600" dirty="0">
                      <a:latin typeface="等线" panose="02010600030101010101" pitchFamily="2" charset="-122"/>
                      <a:ea typeface="等线" panose="02010600030101010101" pitchFamily="2" charset="-122"/>
                      <a:sym typeface="方正兰亭中黑_GBK" panose="02000000000000000000" pitchFamily="2" charset="-122"/>
                    </a:rPr>
                    <a:t>日</a:t>
                  </a:r>
                </a:p>
              </p:txBody>
            </p:sp>
          </p:grpSp>
          <p:sp>
            <p:nvSpPr>
              <p:cNvPr id="30" name="矩形 29"/>
              <p:cNvSpPr/>
              <p:nvPr/>
            </p:nvSpPr>
            <p:spPr>
              <a:xfrm>
                <a:off x="362158" y="5869295"/>
                <a:ext cx="11762740" cy="373885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algn="ctr">
                  <a:lnSpc>
                    <a:spcPct val="150000"/>
                  </a:lnSpc>
                </a:pPr>
                <a:r>
                  <a:rPr lang="en-US" altLang="zh-CN" sz="1400" b="1" spc="2500" noProof="1">
                    <a:latin typeface="Century Gothic" panose="020B0502020202020204" pitchFamily="34" charset="0"/>
                    <a:ea typeface="+mj-ea"/>
                  </a:rPr>
                  <a:t>Computer Network Curriculum</a:t>
                </a:r>
              </a:p>
            </p:txBody>
          </p:sp>
        </p:grpSp>
        <p:sp>
          <p:nvSpPr>
            <p:cNvPr id="9" name="任意多边形 8"/>
            <p:cNvSpPr/>
            <p:nvPr/>
          </p:nvSpPr>
          <p:spPr>
            <a:xfrm>
              <a:off x="6635" y="2936"/>
              <a:ext cx="12565" cy="754"/>
            </a:xfrm>
            <a:custGeom>
              <a:avLst/>
              <a:gdLst>
                <a:gd name="connsiteX0" fmla="*/ 265 w 12565"/>
                <a:gd name="connsiteY0" fmla="*/ 0 h 754"/>
                <a:gd name="connsiteX1" fmla="*/ 12565 w 12565"/>
                <a:gd name="connsiteY1" fmla="*/ 12 h 754"/>
                <a:gd name="connsiteX2" fmla="*/ 12565 w 12565"/>
                <a:gd name="connsiteY2" fmla="*/ 754 h 754"/>
                <a:gd name="connsiteX3" fmla="*/ 0 w 12565"/>
                <a:gd name="connsiteY3" fmla="*/ 754 h 754"/>
                <a:gd name="connsiteX4" fmla="*/ 265 w 12565"/>
                <a:gd name="connsiteY4" fmla="*/ 0 h 75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2565" h="754">
                  <a:moveTo>
                    <a:pt x="265" y="0"/>
                  </a:moveTo>
                  <a:lnTo>
                    <a:pt x="12565" y="12"/>
                  </a:lnTo>
                  <a:lnTo>
                    <a:pt x="12565" y="754"/>
                  </a:lnTo>
                  <a:lnTo>
                    <a:pt x="0" y="754"/>
                  </a:lnTo>
                  <a:lnTo>
                    <a:pt x="265" y="0"/>
                  </a:lnTo>
                  <a:close/>
                </a:path>
              </a:pathLst>
            </a:custGeom>
            <a:gradFill>
              <a:gsLst>
                <a:gs pos="100000">
                  <a:schemeClr val="accent1">
                    <a:lumMod val="75000"/>
                    <a:alpha val="0"/>
                  </a:schemeClr>
                </a:gs>
                <a:gs pos="0">
                  <a:srgbClr val="01A8EF">
                    <a:alpha val="57000"/>
                  </a:srgbClr>
                </a:gs>
              </a:gsLst>
              <a:lin ang="108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9" name="TextBox 1"/>
          <p:cNvSpPr txBox="1"/>
          <p:nvPr/>
        </p:nvSpPr>
        <p:spPr>
          <a:xfrm>
            <a:off x="860425" y="246380"/>
            <a:ext cx="5235575" cy="497124"/>
          </a:xfrm>
          <a:prstGeom prst="rect">
            <a:avLst/>
          </a:prstGeom>
          <a:noFill/>
        </p:spPr>
        <p:txBody>
          <a:bodyPr wrap="square" lIns="0" tIns="0" rIns="0" rtlCol="0">
            <a:spAutoFit/>
          </a:bodyPr>
          <a:lstStyle/>
          <a:p>
            <a:pPr>
              <a:lnSpc>
                <a:spcPts val="3810"/>
              </a:lnSpc>
            </a:pPr>
            <a:r>
              <a:rPr lang="en-US" altLang="zh-CN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</a:rPr>
              <a:t>3.1 </a:t>
            </a:r>
            <a:r>
              <a:rPr lang="zh-CN" altLang="en-US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</a:rPr>
              <a:t>传输层的基本概念</a:t>
            </a:r>
          </a:p>
        </p:txBody>
      </p:sp>
      <p:sp>
        <p:nvSpPr>
          <p:cNvPr id="11" name="文本框 8">
            <a:extLst>
              <a:ext uri="{FF2B5EF4-FFF2-40B4-BE49-F238E27FC236}">
                <a16:creationId xmlns:a16="http://schemas.microsoft.com/office/drawing/2014/main" id="{48244893-63F5-4528-9879-8F4E60A8D61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0424" y="939049"/>
            <a:ext cx="5235575" cy="534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</a:pPr>
            <a:r>
              <a:rPr lang="en-US" altLang="zh-CN" sz="2200" dirty="0">
                <a:latin typeface="Times New Roman" panose="02020603050405020304" pitchFamily="18" charset="0"/>
              </a:rPr>
              <a:t>3.1.4 </a:t>
            </a:r>
            <a:r>
              <a:rPr lang="zh-CN" altLang="en-US" sz="2200" dirty="0">
                <a:latin typeface="Times New Roman" panose="02020603050405020304" pitchFamily="18" charset="0"/>
              </a:rPr>
              <a:t>网络环境中的应用进程标识</a:t>
            </a: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9A09568F-2E04-4697-9F74-16E2609ECB9C}"/>
              </a:ext>
            </a:extLst>
          </p:cNvPr>
          <p:cNvSpPr txBox="1"/>
          <p:nvPr/>
        </p:nvSpPr>
        <p:spPr>
          <a:xfrm>
            <a:off x="1475740" y="1670510"/>
            <a:ext cx="9645650" cy="49558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42900" lvl="1" indent="-342900"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p"/>
              <a:defRPr/>
            </a:pPr>
            <a:r>
              <a:rPr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端口号的分配方法：</a:t>
            </a:r>
            <a:endParaRPr lang="en-US" altLang="zh-CN" sz="2000" dirty="0">
              <a:solidFill>
                <a:prstClr val="black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14" name="表格 13">
            <a:extLst>
              <a:ext uri="{FF2B5EF4-FFF2-40B4-BE49-F238E27FC236}">
                <a16:creationId xmlns:a16="http://schemas.microsoft.com/office/drawing/2014/main" id="{1EA273D2-E598-482D-911F-6C02AD11C274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702277621"/>
              </p:ext>
            </p:extLst>
          </p:nvPr>
        </p:nvGraphicFramePr>
        <p:xfrm>
          <a:off x="2099467" y="2362568"/>
          <a:ext cx="7993063" cy="3744909"/>
        </p:xfrm>
        <a:graphic>
          <a:graphicData uri="http://schemas.openxmlformats.org/drawingml/2006/table">
            <a:tbl>
              <a:tblPr/>
              <a:tblGrid>
                <a:gridCol w="88922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9278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84118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7334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061991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959924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1974616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416101">
                <a:tc gridSpan="3"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表</a:t>
                      </a:r>
                      <a:r>
                        <a:rPr lang="en-US" sz="1400" kern="100" dirty="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5-1  UDP</a:t>
                      </a:r>
                      <a:r>
                        <a:rPr lang="zh-CN" sz="1400" kern="100" dirty="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常用的熟知端口号</a:t>
                      </a:r>
                      <a:endParaRPr lang="zh-CN" sz="1800" kern="100" dirty="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 anchorCtr="1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DBEFF9">
                        <a:lumMod val="75000"/>
                        <a:lumOff val="25000"/>
                      </a:srgb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endParaRPr lang="en-US" sz="1400" kern="10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 anchorCtr="1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DBEFF9">
                        <a:lumMod val="75000"/>
                        <a:lumOff val="25000"/>
                      </a:srgbClr>
                    </a:solidFill>
                  </a:tcPr>
                </a:tc>
                <a:tc gridSpan="3"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kern="10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表</a:t>
                      </a:r>
                      <a:r>
                        <a:rPr lang="en-US" sz="1400" kern="10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5-2  TCP</a:t>
                      </a:r>
                      <a:r>
                        <a:rPr lang="zh-CN" sz="1400" kern="10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常用的熟知端口号</a:t>
                      </a:r>
                      <a:endParaRPr lang="zh-CN" sz="1800" kern="10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 anchorCtr="1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DBEFF9">
                        <a:lumMod val="75000"/>
                        <a:lumOff val="25000"/>
                      </a:srgb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16101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端口号</a:t>
                      </a:r>
                      <a:endParaRPr lang="zh-CN" sz="1800" kern="100" dirty="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 anchorCtr="1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DBEFF9">
                        <a:lumMod val="75000"/>
                        <a:lumOff val="25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kern="10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服务进程</a:t>
                      </a:r>
                      <a:endParaRPr lang="zh-CN" sz="1800" kern="10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 anchorCtr="1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DBEFF9">
                        <a:lumMod val="75000"/>
                        <a:lumOff val="25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kern="10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说</a:t>
                      </a:r>
                      <a:r>
                        <a:rPr lang="en-US" sz="1400" kern="10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 </a:t>
                      </a:r>
                      <a:r>
                        <a:rPr lang="zh-CN" sz="1400" kern="10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明</a:t>
                      </a:r>
                      <a:endParaRPr lang="zh-CN" sz="1800" kern="10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 anchorCtr="1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DBEFF9">
                        <a:lumMod val="75000"/>
                        <a:lumOff val="25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endParaRPr lang="en-US" sz="1400" kern="10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 anchorCtr="1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DBEFF9">
                        <a:lumMod val="75000"/>
                        <a:lumOff val="25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端口号</a:t>
                      </a:r>
                      <a:endParaRPr lang="zh-CN" sz="1800" kern="100" dirty="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 anchorCtr="1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DBEFF9">
                        <a:lumMod val="75000"/>
                        <a:lumOff val="25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kern="10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服务进程</a:t>
                      </a:r>
                      <a:endParaRPr lang="zh-CN" sz="1800" kern="10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 anchorCtr="1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DBEFF9">
                        <a:lumMod val="75000"/>
                        <a:lumOff val="25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kern="10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说</a:t>
                      </a:r>
                      <a:r>
                        <a:rPr lang="en-US" sz="1400" kern="10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 </a:t>
                      </a:r>
                      <a:r>
                        <a:rPr lang="zh-CN" sz="1400" kern="10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明</a:t>
                      </a:r>
                      <a:endParaRPr lang="zh-CN" sz="1800" kern="10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 anchorCtr="1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DBEFF9">
                        <a:lumMod val="75000"/>
                        <a:lumOff val="25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16101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1" kern="100" dirty="0">
                          <a:solidFill>
                            <a:srgbClr val="FF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53</a:t>
                      </a:r>
                      <a:endParaRPr lang="zh-CN" sz="1800" b="1" kern="100" dirty="0">
                        <a:solidFill>
                          <a:srgbClr val="FF0000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 anchorCtr="1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DBEFF9">
                        <a:lumMod val="75000"/>
                        <a:lumOff val="25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b="1" kern="100" dirty="0">
                          <a:solidFill>
                            <a:srgbClr val="FF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Domain</a:t>
                      </a:r>
                      <a:endParaRPr lang="zh-CN" sz="1800" b="1" kern="100" dirty="0">
                        <a:solidFill>
                          <a:srgbClr val="FF0000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 anchorCtr="1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DBEFF9">
                        <a:lumMod val="75000"/>
                        <a:lumOff val="25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400" b="1" kern="100" dirty="0">
                          <a:solidFill>
                            <a:srgbClr val="FF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域名服务</a:t>
                      </a:r>
                      <a:endParaRPr lang="zh-CN" sz="1800" b="1" kern="100" dirty="0">
                        <a:solidFill>
                          <a:srgbClr val="FF0000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 anchorCtr="1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DBEFF9">
                        <a:lumMod val="75000"/>
                        <a:lumOff val="25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just">
                        <a:spcAft>
                          <a:spcPts val="0"/>
                        </a:spcAft>
                      </a:pPr>
                      <a:endParaRPr lang="en-US" sz="1400" kern="10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 anchorCtr="1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DBEFF9">
                        <a:lumMod val="75000"/>
                        <a:lumOff val="25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1" kern="100" dirty="0">
                          <a:solidFill>
                            <a:srgbClr val="FF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0</a:t>
                      </a:r>
                      <a:endParaRPr lang="zh-CN" sz="1800" b="1" kern="100" dirty="0">
                        <a:solidFill>
                          <a:srgbClr val="FF0000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 anchorCtr="1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DBEFF9">
                        <a:lumMod val="75000"/>
                        <a:lumOff val="25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b="1" kern="100">
                          <a:solidFill>
                            <a:srgbClr val="FF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FTP</a:t>
                      </a:r>
                      <a:endParaRPr lang="zh-CN" sz="1800" b="1" kern="100">
                        <a:solidFill>
                          <a:srgbClr val="FF0000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 anchorCtr="1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DBEFF9">
                        <a:lumMod val="75000"/>
                        <a:lumOff val="25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400" b="1" kern="100">
                          <a:solidFill>
                            <a:srgbClr val="FF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文件传输（数据连接）</a:t>
                      </a:r>
                      <a:endParaRPr lang="zh-CN" sz="1800" b="1" kern="100">
                        <a:solidFill>
                          <a:srgbClr val="FF0000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 anchorCtr="1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DBEFF9">
                        <a:lumMod val="75000"/>
                        <a:lumOff val="25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16101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67/68</a:t>
                      </a:r>
                      <a:endParaRPr lang="zh-CN" sz="1800" kern="10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 anchorCtr="1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DBEFF9">
                        <a:lumMod val="75000"/>
                        <a:lumOff val="25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DHCP</a:t>
                      </a:r>
                      <a:endParaRPr lang="zh-CN" sz="1800" kern="10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 anchorCtr="1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DBEFF9">
                        <a:lumMod val="75000"/>
                        <a:lumOff val="25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400" kern="10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动态主机配置协议</a:t>
                      </a:r>
                      <a:endParaRPr lang="zh-CN" sz="1800" kern="10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 anchorCtr="1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DBEFF9">
                        <a:lumMod val="75000"/>
                        <a:lumOff val="25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just">
                        <a:spcAft>
                          <a:spcPts val="0"/>
                        </a:spcAft>
                      </a:pPr>
                      <a:endParaRPr lang="en-US" sz="1400" kern="10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 anchorCtr="1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DBEFF9">
                        <a:lumMod val="75000"/>
                        <a:lumOff val="25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1" kern="100" dirty="0">
                          <a:solidFill>
                            <a:srgbClr val="FF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1</a:t>
                      </a:r>
                      <a:endParaRPr lang="zh-CN" sz="1800" b="1" kern="100" dirty="0">
                        <a:solidFill>
                          <a:srgbClr val="FF0000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 anchorCtr="1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DBEFF9">
                        <a:lumMod val="75000"/>
                        <a:lumOff val="25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b="1" kern="100" dirty="0">
                          <a:solidFill>
                            <a:srgbClr val="FF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FTP</a:t>
                      </a:r>
                      <a:endParaRPr lang="zh-CN" sz="1800" b="1" kern="100" dirty="0">
                        <a:solidFill>
                          <a:srgbClr val="FF0000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 anchorCtr="1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DBEFF9">
                        <a:lumMod val="75000"/>
                        <a:lumOff val="25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400" b="1" kern="100" dirty="0">
                          <a:solidFill>
                            <a:srgbClr val="FF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文件传输（控制连接）</a:t>
                      </a:r>
                      <a:endParaRPr lang="zh-CN" sz="1800" b="1" kern="100" dirty="0">
                        <a:solidFill>
                          <a:srgbClr val="FF0000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 anchorCtr="1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DBEFF9">
                        <a:lumMod val="75000"/>
                        <a:lumOff val="25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16101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1" kern="100" dirty="0">
                          <a:solidFill>
                            <a:srgbClr val="FF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69</a:t>
                      </a:r>
                      <a:endParaRPr lang="zh-CN" sz="1800" b="1" kern="100" dirty="0">
                        <a:solidFill>
                          <a:srgbClr val="FF0000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 anchorCtr="1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DBEFF9">
                        <a:lumMod val="75000"/>
                        <a:lumOff val="25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b="1" kern="100">
                          <a:solidFill>
                            <a:srgbClr val="FF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TFTP</a:t>
                      </a:r>
                      <a:endParaRPr lang="zh-CN" sz="1800" b="1" kern="100">
                        <a:solidFill>
                          <a:srgbClr val="FF0000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 anchorCtr="1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DBEFF9">
                        <a:lumMod val="75000"/>
                        <a:lumOff val="25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400" b="1" kern="100" dirty="0">
                          <a:solidFill>
                            <a:srgbClr val="FF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简单文件传输协议</a:t>
                      </a:r>
                      <a:endParaRPr lang="zh-CN" sz="1800" b="1" kern="100" dirty="0">
                        <a:solidFill>
                          <a:srgbClr val="FF0000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 anchorCtr="1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DBEFF9">
                        <a:lumMod val="75000"/>
                        <a:lumOff val="25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just">
                        <a:spcAft>
                          <a:spcPts val="0"/>
                        </a:spcAft>
                      </a:pPr>
                      <a:endParaRPr lang="en-US" sz="1400" kern="10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 anchorCtr="1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DBEFF9">
                        <a:lumMod val="75000"/>
                        <a:lumOff val="25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3</a:t>
                      </a:r>
                      <a:endParaRPr lang="zh-CN" sz="1800" kern="10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 anchorCtr="1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DBEFF9">
                        <a:lumMod val="75000"/>
                        <a:lumOff val="25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TELNET</a:t>
                      </a:r>
                      <a:endParaRPr lang="zh-CN" sz="1800" kern="10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 anchorCtr="1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DBEFF9">
                        <a:lumMod val="75000"/>
                        <a:lumOff val="25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网络虚拟终端协议</a:t>
                      </a:r>
                      <a:endParaRPr lang="zh-CN" sz="1800" kern="100" dirty="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 anchorCtr="1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DBEFF9">
                        <a:lumMod val="75000"/>
                        <a:lumOff val="25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16101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11</a:t>
                      </a:r>
                      <a:endParaRPr lang="zh-CN" sz="1800" kern="10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 anchorCtr="1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DBEFF9">
                        <a:lumMod val="75000"/>
                        <a:lumOff val="25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RPC</a:t>
                      </a:r>
                      <a:endParaRPr lang="zh-CN" sz="1800" kern="10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 anchorCtr="1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DBEFF9">
                        <a:lumMod val="75000"/>
                        <a:lumOff val="25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远程过程调用</a:t>
                      </a:r>
                      <a:endParaRPr lang="zh-CN" sz="1800" kern="100" dirty="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 anchorCtr="1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DBEFF9">
                        <a:lumMod val="75000"/>
                        <a:lumOff val="25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just">
                        <a:spcAft>
                          <a:spcPts val="0"/>
                        </a:spcAft>
                      </a:pPr>
                      <a:endParaRPr lang="en-US" sz="1400" kern="10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 anchorCtr="1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DBEFF9">
                        <a:lumMod val="75000"/>
                        <a:lumOff val="25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1" kern="100" dirty="0">
                          <a:solidFill>
                            <a:srgbClr val="FF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5</a:t>
                      </a:r>
                      <a:endParaRPr lang="zh-CN" sz="1800" b="1" kern="100" dirty="0">
                        <a:solidFill>
                          <a:srgbClr val="FF0000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 anchorCtr="1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DBEFF9">
                        <a:lumMod val="75000"/>
                        <a:lumOff val="25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b="1" kern="100" dirty="0">
                          <a:solidFill>
                            <a:srgbClr val="FF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SMTP</a:t>
                      </a:r>
                      <a:endParaRPr lang="zh-CN" sz="1800" b="1" kern="100" dirty="0">
                        <a:solidFill>
                          <a:srgbClr val="FF0000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 anchorCtr="1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DBEFF9">
                        <a:lumMod val="75000"/>
                        <a:lumOff val="25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400" b="1" kern="100" dirty="0">
                          <a:solidFill>
                            <a:srgbClr val="FF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简单邮件传输协议</a:t>
                      </a:r>
                      <a:endParaRPr lang="zh-CN" sz="1800" b="1" kern="100" dirty="0">
                        <a:solidFill>
                          <a:srgbClr val="FF0000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 anchorCtr="1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DBEFF9">
                        <a:lumMod val="75000"/>
                        <a:lumOff val="25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16101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23</a:t>
                      </a:r>
                      <a:endParaRPr lang="zh-CN" sz="1800" kern="10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 anchorCtr="1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DBEFF9">
                        <a:lumMod val="75000"/>
                        <a:lumOff val="25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NTP</a:t>
                      </a:r>
                      <a:endParaRPr lang="zh-CN" sz="1800" kern="10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 anchorCtr="1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DBEFF9">
                        <a:lumMod val="75000"/>
                        <a:lumOff val="25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网络时间协议</a:t>
                      </a:r>
                      <a:endParaRPr lang="zh-CN" sz="1800" kern="100" dirty="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 anchorCtr="1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DBEFF9">
                        <a:lumMod val="75000"/>
                        <a:lumOff val="25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just">
                        <a:spcAft>
                          <a:spcPts val="0"/>
                        </a:spcAft>
                      </a:pPr>
                      <a:endParaRPr lang="en-US" sz="1400" kern="10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 anchorCtr="1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DBEFF9">
                        <a:lumMod val="75000"/>
                        <a:lumOff val="25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1" kern="100" dirty="0">
                          <a:solidFill>
                            <a:srgbClr val="FF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80</a:t>
                      </a:r>
                      <a:endParaRPr lang="zh-CN" sz="1800" b="1" kern="100" dirty="0">
                        <a:solidFill>
                          <a:srgbClr val="FF0000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 anchorCtr="1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DBEFF9">
                        <a:lumMod val="75000"/>
                        <a:lumOff val="25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b="1" kern="100" dirty="0">
                          <a:solidFill>
                            <a:srgbClr val="FF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HTTP</a:t>
                      </a:r>
                      <a:endParaRPr lang="zh-CN" sz="1800" b="1" kern="100" dirty="0">
                        <a:solidFill>
                          <a:srgbClr val="FF0000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 anchorCtr="1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DBEFF9">
                        <a:lumMod val="75000"/>
                        <a:lumOff val="25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400" b="1" kern="100" dirty="0">
                          <a:solidFill>
                            <a:srgbClr val="FF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超文本传输协议</a:t>
                      </a:r>
                      <a:endParaRPr lang="zh-CN" sz="1800" b="1" kern="100" dirty="0">
                        <a:solidFill>
                          <a:srgbClr val="FF0000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 anchorCtr="1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DBEFF9">
                        <a:lumMod val="75000"/>
                        <a:lumOff val="25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16101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61/162</a:t>
                      </a:r>
                      <a:endParaRPr lang="zh-CN" sz="1800" kern="10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 anchorCtr="1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DBEFF9">
                        <a:lumMod val="75000"/>
                        <a:lumOff val="25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SNMP</a:t>
                      </a:r>
                      <a:endParaRPr lang="zh-CN" sz="1800" kern="10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 anchorCtr="1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DBEFF9">
                        <a:lumMod val="75000"/>
                        <a:lumOff val="25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400" kern="10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简单网络管理协议</a:t>
                      </a:r>
                      <a:endParaRPr lang="zh-CN" sz="1800" kern="10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 anchorCtr="1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DBEFF9">
                        <a:lumMod val="75000"/>
                        <a:lumOff val="25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just">
                        <a:spcAft>
                          <a:spcPts val="0"/>
                        </a:spcAft>
                      </a:pPr>
                      <a:endParaRPr lang="en-US" sz="1400" kern="10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 anchorCtr="1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DBEFF9">
                        <a:lumMod val="75000"/>
                        <a:lumOff val="25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19</a:t>
                      </a:r>
                      <a:endParaRPr lang="zh-CN" sz="1800" kern="10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 anchorCtr="1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DBEFF9">
                        <a:lumMod val="75000"/>
                        <a:lumOff val="25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NNTP</a:t>
                      </a:r>
                      <a:endParaRPr lang="zh-CN" sz="1800" kern="10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 anchorCtr="1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DBEFF9">
                        <a:lumMod val="75000"/>
                        <a:lumOff val="25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400" kern="10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网络新闻传输协议</a:t>
                      </a:r>
                      <a:endParaRPr lang="zh-CN" sz="1800" kern="10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 anchorCtr="1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DBEFF9">
                        <a:lumMod val="75000"/>
                        <a:lumOff val="25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416101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520</a:t>
                      </a:r>
                      <a:endParaRPr lang="zh-CN" sz="1800" kern="10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 anchorCtr="1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DBEFF9">
                        <a:lumMod val="75000"/>
                        <a:lumOff val="25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RIP</a:t>
                      </a:r>
                      <a:endParaRPr lang="zh-CN" sz="1800" kern="10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 anchorCtr="1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DBEFF9">
                        <a:lumMod val="75000"/>
                        <a:lumOff val="25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400" kern="10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路由信息协议</a:t>
                      </a:r>
                      <a:endParaRPr lang="zh-CN" sz="1800" kern="10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 anchorCtr="1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DBEFF9">
                        <a:lumMod val="75000"/>
                        <a:lumOff val="25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just">
                        <a:spcAft>
                          <a:spcPts val="0"/>
                        </a:spcAft>
                      </a:pPr>
                      <a:endParaRPr lang="en-US" sz="1400" kern="10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 anchorCtr="1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DBEFF9">
                        <a:lumMod val="75000"/>
                        <a:lumOff val="25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79</a:t>
                      </a:r>
                      <a:endParaRPr lang="zh-CN" sz="1800" kern="10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 anchorCtr="1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DBEFF9">
                        <a:lumMod val="75000"/>
                        <a:lumOff val="25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BGP</a:t>
                      </a:r>
                      <a:endParaRPr lang="zh-CN" sz="1800" kern="10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 anchorCtr="1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DBEFF9">
                        <a:lumMod val="75000"/>
                        <a:lumOff val="25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边界路由协议</a:t>
                      </a:r>
                      <a:endParaRPr lang="zh-CN" sz="1800" kern="100" dirty="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 anchorCtr="1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DBEFF9">
                        <a:lumMod val="75000"/>
                        <a:lumOff val="25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9382753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9" name="TextBox 1"/>
          <p:cNvSpPr txBox="1"/>
          <p:nvPr/>
        </p:nvSpPr>
        <p:spPr>
          <a:xfrm>
            <a:off x="860425" y="246380"/>
            <a:ext cx="5235575" cy="497124"/>
          </a:xfrm>
          <a:prstGeom prst="rect">
            <a:avLst/>
          </a:prstGeom>
          <a:noFill/>
        </p:spPr>
        <p:txBody>
          <a:bodyPr wrap="square" lIns="0" tIns="0" rIns="0" rtlCol="0">
            <a:spAutoFit/>
          </a:bodyPr>
          <a:lstStyle/>
          <a:p>
            <a:pPr>
              <a:lnSpc>
                <a:spcPts val="3810"/>
              </a:lnSpc>
            </a:pPr>
            <a:r>
              <a:rPr lang="en-US" altLang="zh-CN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</a:rPr>
              <a:t>3.1 </a:t>
            </a:r>
            <a:r>
              <a:rPr lang="zh-CN" altLang="en-US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</a:rPr>
              <a:t>传输层的基本概念</a:t>
            </a:r>
          </a:p>
        </p:txBody>
      </p:sp>
      <p:sp>
        <p:nvSpPr>
          <p:cNvPr id="11" name="文本框 8">
            <a:extLst>
              <a:ext uri="{FF2B5EF4-FFF2-40B4-BE49-F238E27FC236}">
                <a16:creationId xmlns:a16="http://schemas.microsoft.com/office/drawing/2014/main" id="{48244893-63F5-4528-9879-8F4E60A8D61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0424" y="939049"/>
            <a:ext cx="5235575" cy="534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</a:pPr>
            <a:r>
              <a:rPr lang="en-US" altLang="zh-CN" sz="2200" dirty="0">
                <a:latin typeface="Times New Roman" panose="02020603050405020304" pitchFamily="18" charset="0"/>
              </a:rPr>
              <a:t>3.1.5 </a:t>
            </a:r>
            <a:r>
              <a:rPr lang="zh-CN" altLang="en-US" sz="2200" dirty="0">
                <a:latin typeface="Times New Roman" panose="02020603050405020304" pitchFamily="18" charset="0"/>
              </a:rPr>
              <a:t>传输层的多路复用与多路分解</a:t>
            </a:r>
          </a:p>
        </p:txBody>
      </p:sp>
      <p:sp>
        <p:nvSpPr>
          <p:cNvPr id="12" name="矩形 2">
            <a:extLst>
              <a:ext uri="{FF2B5EF4-FFF2-40B4-BE49-F238E27FC236}">
                <a16:creationId xmlns:a16="http://schemas.microsoft.com/office/drawing/2014/main" id="{CA2DD940-D277-41F5-80D9-E28DF997121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75740" y="1658095"/>
            <a:ext cx="7067127" cy="49558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zh-CN" altLang="zh-CN" sz="2000" b="0" dirty="0">
                <a:latin typeface="Times New Roman" panose="02020603050405020304" pitchFamily="18" charset="0"/>
              </a:rPr>
              <a:t>运行</a:t>
            </a:r>
            <a:r>
              <a:rPr lang="en-US" altLang="zh-CN" sz="2000" b="0" dirty="0">
                <a:latin typeface="Times New Roman" panose="02020603050405020304" pitchFamily="18" charset="0"/>
              </a:rPr>
              <a:t>TCP/IP</a:t>
            </a:r>
            <a:r>
              <a:rPr lang="zh-CN" altLang="zh-CN" sz="2000" b="0" dirty="0">
                <a:latin typeface="Times New Roman" panose="02020603050405020304" pitchFamily="18" charset="0"/>
              </a:rPr>
              <a:t>协议主机可能同时运行</a:t>
            </a:r>
            <a:r>
              <a:rPr lang="zh-CN" altLang="zh-CN" sz="2000" dirty="0">
                <a:solidFill>
                  <a:srgbClr val="FF0000"/>
                </a:solidFill>
                <a:latin typeface="Times New Roman" panose="02020603050405020304" pitchFamily="18" charset="0"/>
              </a:rPr>
              <a:t>不同应用层协议</a:t>
            </a:r>
            <a:r>
              <a:rPr lang="zh-CN" altLang="zh-CN" sz="2000" b="0" dirty="0">
                <a:latin typeface="Times New Roman" panose="02020603050405020304" pitchFamily="18" charset="0"/>
              </a:rPr>
              <a:t>和</a:t>
            </a:r>
            <a:r>
              <a:rPr lang="zh-CN" altLang="zh-CN" sz="2000" dirty="0">
                <a:solidFill>
                  <a:srgbClr val="FF0000"/>
                </a:solidFill>
                <a:latin typeface="Times New Roman" panose="02020603050405020304" pitchFamily="18" charset="0"/>
              </a:rPr>
              <a:t>应用程序</a:t>
            </a:r>
            <a:endParaRPr lang="zh-CN" altLang="zh-CN" sz="2000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13" name="Object 3">
            <a:extLst>
              <a:ext uri="{FF2B5EF4-FFF2-40B4-BE49-F238E27FC236}">
                <a16:creationId xmlns:a16="http://schemas.microsoft.com/office/drawing/2014/main" id="{BBB47A1C-DCD3-4DD2-AA9A-038B830D381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87325886"/>
              </p:ext>
            </p:extLst>
          </p:nvPr>
        </p:nvGraphicFramePr>
        <p:xfrm>
          <a:off x="2070892" y="2868377"/>
          <a:ext cx="8050213" cy="3671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3" imgW="8165880" imgH="3722400" progId="Visio.Drawing.11">
                  <p:embed/>
                </p:oleObj>
              </mc:Choice>
              <mc:Fallback>
                <p:oleObj r:id="rId3" imgW="8165880" imgH="3722400" progId="Visio.Drawing.11">
                  <p:embed/>
                  <p:pic>
                    <p:nvPicPr>
                      <p:cNvPr id="13" name="Object 3">
                        <a:extLst>
                          <a:ext uri="{FF2B5EF4-FFF2-40B4-BE49-F238E27FC236}">
                            <a16:creationId xmlns:a16="http://schemas.microsoft.com/office/drawing/2014/main" id="{BBB47A1C-DCD3-4DD2-AA9A-038B830D381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70892" y="2868377"/>
                        <a:ext cx="8050213" cy="36718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椭圆形标注 1">
            <a:extLst>
              <a:ext uri="{FF2B5EF4-FFF2-40B4-BE49-F238E27FC236}">
                <a16:creationId xmlns:a16="http://schemas.microsoft.com/office/drawing/2014/main" id="{90595472-32DA-4F73-A663-32D597A8632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19008" y="2337738"/>
            <a:ext cx="2447925" cy="719137"/>
          </a:xfrm>
          <a:prstGeom prst="wedgeEllipseCallout">
            <a:avLst>
              <a:gd name="adj1" fmla="val -20833"/>
              <a:gd name="adj2" fmla="val 625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400">
                <a:solidFill>
                  <a:srgbClr val="FF0000"/>
                </a:solidFill>
              </a:rPr>
              <a:t>类比寄快递</a:t>
            </a:r>
          </a:p>
        </p:txBody>
      </p:sp>
      <p:cxnSp>
        <p:nvCxnSpPr>
          <p:cNvPr id="16" name="直接箭头连接符 3">
            <a:extLst>
              <a:ext uri="{FF2B5EF4-FFF2-40B4-BE49-F238E27FC236}">
                <a16:creationId xmlns:a16="http://schemas.microsoft.com/office/drawing/2014/main" id="{71DBD3BB-0870-4E87-8B73-9D855022DDF9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6510867" y="2102041"/>
            <a:ext cx="457200" cy="386843"/>
          </a:xfrm>
          <a:prstGeom prst="straightConnector1">
            <a:avLst/>
          </a:prstGeom>
          <a:noFill/>
          <a:ln w="9525">
            <a:solidFill>
              <a:srgbClr val="FF0000"/>
            </a:solidFill>
            <a:round/>
            <a:headEnd/>
            <a:tailEnd type="stealth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7" name="直接箭头连接符 13">
            <a:extLst>
              <a:ext uri="{FF2B5EF4-FFF2-40B4-BE49-F238E27FC236}">
                <a16:creationId xmlns:a16="http://schemas.microsoft.com/office/drawing/2014/main" id="{43697FF6-FEC0-41EC-AECB-715EFE377942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8122180" y="2102041"/>
            <a:ext cx="341313" cy="346173"/>
          </a:xfrm>
          <a:prstGeom prst="straightConnector1">
            <a:avLst/>
          </a:prstGeom>
          <a:noFill/>
          <a:ln w="9525">
            <a:solidFill>
              <a:srgbClr val="FF0000"/>
            </a:solidFill>
            <a:round/>
            <a:headEnd/>
            <a:tailEnd type="stealth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8" name="文本框 5">
            <a:extLst>
              <a:ext uri="{FF2B5EF4-FFF2-40B4-BE49-F238E27FC236}">
                <a16:creationId xmlns:a16="http://schemas.microsoft.com/office/drawing/2014/main" id="{5ADAF68B-DBE3-40DF-83E6-2AF10F57C5E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34137" y="2448214"/>
            <a:ext cx="1620838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dirty="0"/>
              <a:t>数据类别不同</a:t>
            </a:r>
          </a:p>
        </p:txBody>
      </p:sp>
      <p:sp>
        <p:nvSpPr>
          <p:cNvPr id="19" name="文本框 15">
            <a:extLst>
              <a:ext uri="{FF2B5EF4-FFF2-40B4-BE49-F238E27FC236}">
                <a16:creationId xmlns:a16="http://schemas.microsoft.com/office/drawing/2014/main" id="{DA40BEBD-A40C-43B0-8771-FB4FD2BC21E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137261" y="2448214"/>
            <a:ext cx="1620838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dirty="0"/>
              <a:t>数据来源不同</a:t>
            </a:r>
          </a:p>
        </p:txBody>
      </p:sp>
    </p:spTree>
    <p:extLst>
      <p:ext uri="{BB962C8B-B14F-4D97-AF65-F5344CB8AC3E}">
        <p14:creationId xmlns:p14="http://schemas.microsoft.com/office/powerpoint/2010/main" val="337754252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9" name="TextBox 1"/>
          <p:cNvSpPr txBox="1"/>
          <p:nvPr/>
        </p:nvSpPr>
        <p:spPr>
          <a:xfrm>
            <a:off x="860425" y="246380"/>
            <a:ext cx="5235575" cy="497124"/>
          </a:xfrm>
          <a:prstGeom prst="rect">
            <a:avLst/>
          </a:prstGeom>
          <a:noFill/>
        </p:spPr>
        <p:txBody>
          <a:bodyPr wrap="square" lIns="0" tIns="0" rIns="0" rtlCol="0">
            <a:spAutoFit/>
          </a:bodyPr>
          <a:lstStyle/>
          <a:p>
            <a:pPr>
              <a:lnSpc>
                <a:spcPts val="3810"/>
              </a:lnSpc>
            </a:pPr>
            <a:r>
              <a:rPr lang="en-US" altLang="zh-CN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</a:rPr>
              <a:t>3.2 </a:t>
            </a:r>
            <a:r>
              <a:rPr lang="zh-CN" altLang="en-US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</a:rPr>
              <a:t>传输层协议的特点及对比</a:t>
            </a:r>
          </a:p>
        </p:txBody>
      </p:sp>
      <p:graphicFrame>
        <p:nvGraphicFramePr>
          <p:cNvPr id="21" name="表格 20">
            <a:extLst>
              <a:ext uri="{FF2B5EF4-FFF2-40B4-BE49-F238E27FC236}">
                <a16:creationId xmlns:a16="http://schemas.microsoft.com/office/drawing/2014/main" id="{40FB41A2-A579-4DCA-BF3D-C3B29A4812AF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0730483"/>
              </p:ext>
            </p:extLst>
          </p:nvPr>
        </p:nvGraphicFramePr>
        <p:xfrm>
          <a:off x="765831" y="1421233"/>
          <a:ext cx="9124402" cy="4659004"/>
        </p:xfrm>
        <a:graphic>
          <a:graphicData uri="http://schemas.openxmlformats.org/drawingml/2006/table">
            <a:tbl>
              <a:tblPr/>
              <a:tblGrid>
                <a:gridCol w="233220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39609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39609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05803">
                <a:tc gridSpan="3"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000" b="1" kern="100" baseline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表</a:t>
                      </a:r>
                      <a:r>
                        <a:rPr lang="en-US" sz="2000" b="1" kern="100" baseline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5-3 TCP</a:t>
                      </a:r>
                      <a:r>
                        <a:rPr lang="zh-CN" sz="2000" b="1" kern="100" baseline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与</a:t>
                      </a:r>
                      <a:r>
                        <a:rPr lang="en-US" sz="2000" b="1" kern="100" baseline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UDP</a:t>
                      </a:r>
                      <a:r>
                        <a:rPr lang="zh-CN" sz="2000" b="1" kern="100" baseline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协议比较</a:t>
                      </a:r>
                      <a:endParaRPr lang="zh-CN" sz="2800" b="1" kern="100" baseline="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93" marR="68593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DBEFF9">
                        <a:lumMod val="75000"/>
                        <a:lumOff val="25000"/>
                      </a:srgb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72076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b="1" kern="100" baseline="0" dirty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特征</a:t>
                      </a:r>
                      <a:r>
                        <a:rPr lang="en-US" sz="1400" b="1" kern="100" baseline="0" dirty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/</a:t>
                      </a:r>
                      <a:r>
                        <a:rPr lang="zh-CN" sz="1400" b="1" kern="100" baseline="0" dirty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描述</a:t>
                      </a:r>
                      <a:endParaRPr lang="zh-CN" sz="1800" b="1" kern="100" baseline="0" dirty="0">
                        <a:solidFill>
                          <a:schemeClr val="tx2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93" marR="68593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DBEFF9">
                        <a:lumMod val="75000"/>
                        <a:lumOff val="25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1" kern="100" baseline="0" dirty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TCP</a:t>
                      </a:r>
                      <a:endParaRPr lang="zh-CN" sz="1800" b="1" kern="100" baseline="0" dirty="0">
                        <a:solidFill>
                          <a:schemeClr val="tx2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93" marR="6859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DBEFF9">
                        <a:lumMod val="75000"/>
                        <a:lumOff val="25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1" kern="100" baseline="0" dirty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UDP</a:t>
                      </a:r>
                      <a:endParaRPr lang="zh-CN" sz="1800" b="1" kern="100" baseline="0" dirty="0">
                        <a:solidFill>
                          <a:schemeClr val="tx2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93" marR="6859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DBEFF9">
                        <a:lumMod val="75000"/>
                        <a:lumOff val="25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44149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kern="100" baseline="0" dirty="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一般描述</a:t>
                      </a:r>
                      <a:endParaRPr lang="zh-CN" sz="1800" kern="100" baseline="0" dirty="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93" marR="68593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DBEFF9">
                        <a:lumMod val="75000"/>
                        <a:lumOff val="25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400" kern="100" baseline="0" dirty="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允许应用程序</a:t>
                      </a:r>
                      <a:r>
                        <a:rPr lang="zh-CN" sz="1400" b="1" kern="100" baseline="0" dirty="0">
                          <a:solidFill>
                            <a:srgbClr val="FF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可靠</a:t>
                      </a:r>
                      <a:r>
                        <a:rPr lang="zh-CN" sz="1400" kern="100" baseline="0" dirty="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地发送数据，</a:t>
                      </a:r>
                      <a:r>
                        <a:rPr lang="zh-CN" sz="1400" b="1" kern="100" baseline="0" dirty="0">
                          <a:solidFill>
                            <a:srgbClr val="FF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功能齐全</a:t>
                      </a:r>
                      <a:endParaRPr lang="zh-CN" sz="1800" b="1" kern="100" baseline="0" dirty="0">
                        <a:solidFill>
                          <a:srgbClr val="FF0000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93" marR="6859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DBEFF9">
                        <a:lumMod val="75000"/>
                        <a:lumOff val="25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400" b="1" kern="100" baseline="0" dirty="0">
                          <a:solidFill>
                            <a:srgbClr val="FF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简单</a:t>
                      </a:r>
                      <a:r>
                        <a:rPr lang="zh-CN" sz="1400" kern="100" baseline="0" dirty="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、</a:t>
                      </a:r>
                      <a:r>
                        <a:rPr lang="zh-CN" sz="1400" b="1" kern="100" baseline="0" dirty="0">
                          <a:solidFill>
                            <a:srgbClr val="FF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高速</a:t>
                      </a:r>
                      <a:r>
                        <a:rPr lang="zh-CN" sz="1400" kern="100" baseline="0" dirty="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，</a:t>
                      </a:r>
                      <a:r>
                        <a:rPr lang="zh-CN" sz="1400" b="1" kern="100" baseline="0" dirty="0">
                          <a:solidFill>
                            <a:srgbClr val="FF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只</a:t>
                      </a:r>
                      <a:r>
                        <a:rPr lang="zh-CN" sz="1400" kern="100" baseline="0" dirty="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负责将应用层与网络层衔接起来</a:t>
                      </a:r>
                      <a:endParaRPr lang="zh-CN" sz="1800" kern="100" baseline="0" dirty="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93" marR="6859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DBEFF9">
                        <a:lumMod val="75000"/>
                        <a:lumOff val="25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44149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kern="100" baseline="0" dirty="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面向连接与无连接</a:t>
                      </a:r>
                      <a:endParaRPr lang="zh-CN" sz="1800" kern="100" baseline="0" dirty="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93" marR="68593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DBEFF9">
                        <a:lumMod val="75000"/>
                        <a:lumOff val="25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400" b="1" kern="100" baseline="0" dirty="0">
                          <a:solidFill>
                            <a:srgbClr val="FF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面向连接</a:t>
                      </a:r>
                      <a:r>
                        <a:rPr lang="zh-CN" sz="1400" kern="100" baseline="0" dirty="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，在</a:t>
                      </a:r>
                      <a:r>
                        <a:rPr lang="en-US" sz="1400" kern="100" baseline="0" dirty="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TPDU</a:t>
                      </a:r>
                      <a:r>
                        <a:rPr lang="zh-CN" sz="1400" kern="100" baseline="0" dirty="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传输之前需要建立</a:t>
                      </a:r>
                      <a:r>
                        <a:rPr lang="en-US" sz="1400" kern="100" baseline="0" dirty="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TCP</a:t>
                      </a:r>
                      <a:r>
                        <a:rPr lang="zh-CN" sz="1400" kern="100" baseline="0" dirty="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连接</a:t>
                      </a:r>
                      <a:endParaRPr lang="zh-CN" sz="1800" kern="100" baseline="0" dirty="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93" marR="6859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DBEFF9">
                        <a:lumMod val="75000"/>
                        <a:lumOff val="25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400" b="1" kern="100" baseline="0" dirty="0">
                          <a:solidFill>
                            <a:srgbClr val="FF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无连接</a:t>
                      </a:r>
                      <a:r>
                        <a:rPr lang="zh-CN" sz="1400" kern="100" baseline="0" dirty="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，在</a:t>
                      </a:r>
                      <a:r>
                        <a:rPr lang="en-US" sz="1400" kern="100" baseline="0" dirty="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TPDU</a:t>
                      </a:r>
                      <a:r>
                        <a:rPr lang="zh-CN" sz="1400" kern="100" baseline="0" dirty="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传输之前不需要建立</a:t>
                      </a:r>
                      <a:r>
                        <a:rPr lang="en-US" sz="1400" kern="100" baseline="0" dirty="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UDP</a:t>
                      </a:r>
                      <a:r>
                        <a:rPr lang="zh-CN" sz="1400" kern="100" baseline="0" dirty="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连接</a:t>
                      </a:r>
                      <a:endParaRPr lang="zh-CN" sz="1800" kern="100" baseline="0" dirty="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93" marR="6859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DBEFF9">
                        <a:lumMod val="75000"/>
                        <a:lumOff val="25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44149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kern="100" baseline="0" dirty="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与应用层的数据接口</a:t>
                      </a:r>
                      <a:endParaRPr lang="zh-CN" sz="1800" kern="100" baseline="0" dirty="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93" marR="68593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DBEFF9">
                        <a:lumMod val="75000"/>
                        <a:lumOff val="25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400" b="1" kern="100" baseline="0" dirty="0">
                          <a:solidFill>
                            <a:srgbClr val="FF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基于字节流</a:t>
                      </a:r>
                      <a:r>
                        <a:rPr lang="zh-CN" sz="1400" kern="100" baseline="0" dirty="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，应用层不需要规定特点的数据格式</a:t>
                      </a:r>
                      <a:endParaRPr lang="zh-CN" sz="1800" kern="100" baseline="0" dirty="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93" marR="6859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DBEFF9">
                        <a:lumMod val="75000"/>
                        <a:lumOff val="25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400" b="1" kern="100" baseline="0" dirty="0">
                          <a:solidFill>
                            <a:srgbClr val="FF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基于报文</a:t>
                      </a:r>
                      <a:r>
                        <a:rPr lang="zh-CN" sz="1400" kern="100" baseline="0" dirty="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，应用层需要将数据分成包来传送</a:t>
                      </a:r>
                      <a:endParaRPr lang="zh-CN" sz="1800" kern="100" baseline="0" dirty="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93" marR="6859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DBEFF9">
                        <a:lumMod val="75000"/>
                        <a:lumOff val="25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44149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kern="100" baseline="0" dirty="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可靠性与确认</a:t>
                      </a:r>
                      <a:endParaRPr lang="zh-CN" sz="1800" kern="100" baseline="0" dirty="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93" marR="68593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DBEFF9">
                        <a:lumMod val="75000"/>
                        <a:lumOff val="25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400" b="1" kern="100" baseline="0" dirty="0">
                          <a:solidFill>
                            <a:srgbClr val="FF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可靠</a:t>
                      </a:r>
                      <a:r>
                        <a:rPr lang="zh-CN" sz="1400" kern="100" baseline="0" dirty="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报文传输，对所有的数据均要确认</a:t>
                      </a:r>
                      <a:endParaRPr lang="zh-CN" sz="1800" kern="100" baseline="0" dirty="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93" marR="6859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DBEFF9">
                        <a:lumMod val="75000"/>
                        <a:lumOff val="25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400" b="1" kern="100" baseline="0" dirty="0">
                          <a:solidFill>
                            <a:srgbClr val="FF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不可靠</a:t>
                      </a:r>
                      <a:r>
                        <a:rPr lang="zh-CN" sz="1400" kern="100" baseline="0" dirty="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，不需要对传输的数据确认，尽力而为地交付</a:t>
                      </a:r>
                      <a:endParaRPr lang="zh-CN" sz="1800" kern="100" baseline="0" dirty="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93" marR="6859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DBEFF9">
                        <a:lumMod val="75000"/>
                        <a:lumOff val="25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72076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kern="100" baseline="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重传</a:t>
                      </a:r>
                      <a:endParaRPr lang="zh-CN" sz="1800" kern="100" baseline="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93" marR="68593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DBEFF9">
                        <a:lumMod val="75000"/>
                        <a:lumOff val="25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400" b="1" kern="100" baseline="0" dirty="0">
                          <a:solidFill>
                            <a:srgbClr val="FF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自动重传</a:t>
                      </a:r>
                      <a:r>
                        <a:rPr lang="zh-CN" sz="1400" kern="100" baseline="0" dirty="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丢失的数据</a:t>
                      </a:r>
                      <a:endParaRPr lang="zh-CN" sz="1800" kern="100" baseline="0" dirty="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93" marR="6859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DBEFF9">
                        <a:lumMod val="75000"/>
                        <a:lumOff val="25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400" b="1" kern="100" baseline="0" dirty="0">
                          <a:solidFill>
                            <a:srgbClr val="FF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不负责检查</a:t>
                      </a:r>
                      <a:r>
                        <a:rPr lang="zh-CN" sz="1400" kern="100" baseline="0" dirty="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是否丢失数据和重传</a:t>
                      </a:r>
                      <a:endParaRPr lang="zh-CN" sz="1800" kern="100" baseline="0" dirty="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93" marR="6859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DBEFF9">
                        <a:lumMod val="75000"/>
                        <a:lumOff val="25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72076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kern="100" baseline="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开销</a:t>
                      </a:r>
                      <a:endParaRPr lang="zh-CN" sz="1800" kern="100" baseline="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93" marR="68593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DBEFF9">
                        <a:lumMod val="75000"/>
                        <a:lumOff val="25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400" b="1" kern="100" baseline="0" dirty="0">
                          <a:solidFill>
                            <a:srgbClr val="FF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低</a:t>
                      </a:r>
                      <a:r>
                        <a:rPr lang="zh-CN" sz="1400" kern="100" baseline="0" dirty="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，但高于</a:t>
                      </a:r>
                      <a:r>
                        <a:rPr lang="en-US" sz="1400" kern="100" baseline="0" dirty="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UDP</a:t>
                      </a:r>
                      <a:endParaRPr lang="zh-CN" sz="1800" kern="100" baseline="0" dirty="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93" marR="6859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DBEFF9">
                        <a:lumMod val="75000"/>
                        <a:lumOff val="25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400" b="1" kern="100" baseline="0" dirty="0">
                          <a:solidFill>
                            <a:srgbClr val="FF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很低</a:t>
                      </a:r>
                      <a:endParaRPr lang="zh-CN" sz="1800" b="1" kern="100" baseline="0" dirty="0">
                        <a:solidFill>
                          <a:srgbClr val="FF0000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93" marR="6859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DBEFF9">
                        <a:lumMod val="75000"/>
                        <a:lumOff val="25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72076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kern="100" baseline="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传输速率</a:t>
                      </a:r>
                      <a:endParaRPr lang="zh-CN" sz="1800" kern="100" baseline="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93" marR="68593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DBEFF9">
                        <a:lumMod val="75000"/>
                        <a:lumOff val="25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400" b="1" kern="100" baseline="0" dirty="0">
                          <a:solidFill>
                            <a:srgbClr val="FF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高</a:t>
                      </a:r>
                      <a:r>
                        <a:rPr lang="zh-CN" sz="1400" kern="100" baseline="0" dirty="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，但低于</a:t>
                      </a:r>
                      <a:r>
                        <a:rPr lang="en-US" sz="1400" kern="100" baseline="0" dirty="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UDP</a:t>
                      </a:r>
                      <a:endParaRPr lang="zh-CN" sz="1800" kern="100" baseline="0" dirty="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93" marR="6859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DBEFF9">
                        <a:lumMod val="75000"/>
                        <a:lumOff val="25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400" b="1" kern="100" baseline="0" dirty="0">
                          <a:solidFill>
                            <a:srgbClr val="FF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很高</a:t>
                      </a:r>
                      <a:endParaRPr lang="zh-CN" sz="1800" b="1" kern="100" baseline="0" dirty="0">
                        <a:solidFill>
                          <a:srgbClr val="FF0000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93" marR="6859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DBEFF9">
                        <a:lumMod val="75000"/>
                        <a:lumOff val="25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72076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kern="100" baseline="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适用的数据量</a:t>
                      </a:r>
                      <a:endParaRPr lang="zh-CN" sz="1800" kern="100" baseline="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93" marR="68593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DBEFF9">
                        <a:lumMod val="75000"/>
                        <a:lumOff val="25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400" kern="100" baseline="0" dirty="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从少量到几个</a:t>
                      </a:r>
                      <a:r>
                        <a:rPr lang="en-US" sz="1400" kern="100" baseline="0" dirty="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GB</a:t>
                      </a:r>
                      <a:r>
                        <a:rPr lang="zh-CN" sz="1400" kern="100" baseline="0" dirty="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的数据</a:t>
                      </a:r>
                      <a:endParaRPr lang="zh-CN" sz="1800" kern="100" baseline="0" dirty="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93" marR="6859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DBEFF9">
                        <a:lumMod val="75000"/>
                        <a:lumOff val="25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400" kern="100" baseline="0" dirty="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从少量到几百个字节的数据</a:t>
                      </a:r>
                      <a:endParaRPr lang="zh-CN" sz="1800" kern="100" baseline="0" dirty="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93" marR="6859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DBEFF9">
                        <a:lumMod val="75000"/>
                        <a:lumOff val="25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816225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kern="100" baseline="0" dirty="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适用的应用类型</a:t>
                      </a:r>
                      <a:endParaRPr lang="zh-CN" sz="1800" kern="100" baseline="0" dirty="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93" marR="68593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DBEFF9">
                        <a:lumMod val="75000"/>
                        <a:lumOff val="25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400" kern="100" baseline="0" dirty="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对数据传输可靠性要求较高的应用，例如文件与报文传输</a:t>
                      </a:r>
                      <a:endParaRPr lang="zh-CN" sz="1800" kern="100" baseline="0" dirty="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93" marR="6859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DBEFF9">
                        <a:lumMod val="75000"/>
                        <a:lumOff val="25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400" kern="100" baseline="0" dirty="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发送数量比较少，对数据传输可靠性要求低的应用，例如</a:t>
                      </a:r>
                      <a:r>
                        <a:rPr lang="en-US" sz="1400" kern="100" baseline="0" dirty="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IP</a:t>
                      </a:r>
                      <a:r>
                        <a:rPr lang="zh-CN" sz="1400" kern="100" baseline="0" dirty="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电话、视频会议、多播与广播</a:t>
                      </a:r>
                      <a:endParaRPr lang="zh-CN" sz="1800" kern="100" baseline="0" dirty="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93" marR="6859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DBEFF9">
                        <a:lumMod val="75000"/>
                        <a:lumOff val="25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83368708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9" name="TextBox 1"/>
          <p:cNvSpPr txBox="1"/>
          <p:nvPr/>
        </p:nvSpPr>
        <p:spPr>
          <a:xfrm>
            <a:off x="860425" y="246380"/>
            <a:ext cx="5235575" cy="497124"/>
          </a:xfrm>
          <a:prstGeom prst="rect">
            <a:avLst/>
          </a:prstGeom>
          <a:noFill/>
        </p:spPr>
        <p:txBody>
          <a:bodyPr wrap="square" lIns="0" tIns="0" rIns="0" rtlCol="0">
            <a:spAutoFit/>
          </a:bodyPr>
          <a:lstStyle/>
          <a:p>
            <a:pPr>
              <a:lnSpc>
                <a:spcPts val="3810"/>
              </a:lnSpc>
            </a:pPr>
            <a:r>
              <a:rPr lang="en-US" altLang="zh-CN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</a:rPr>
              <a:t>3.3 </a:t>
            </a:r>
            <a:r>
              <a:rPr lang="zh-CN" altLang="en-US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</a:rPr>
              <a:t>用户数据报协议</a:t>
            </a:r>
            <a:r>
              <a:rPr lang="en-US" altLang="zh-CN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</a:rPr>
              <a:t>UDP </a:t>
            </a:r>
          </a:p>
        </p:txBody>
      </p:sp>
      <p:sp>
        <p:nvSpPr>
          <p:cNvPr id="8" name="文本框 8">
            <a:extLst>
              <a:ext uri="{FF2B5EF4-FFF2-40B4-BE49-F238E27FC236}">
                <a16:creationId xmlns:a16="http://schemas.microsoft.com/office/drawing/2014/main" id="{9C1231E3-5483-4729-BB40-FBEFC6B8F40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1486" y="858703"/>
            <a:ext cx="5235575" cy="534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</a:pPr>
            <a:r>
              <a:rPr lang="en-US" altLang="zh-CN" sz="2200" dirty="0">
                <a:latin typeface="Times New Roman" panose="02020603050405020304" pitchFamily="18" charset="0"/>
              </a:rPr>
              <a:t>3.3.1 UDP</a:t>
            </a:r>
            <a:r>
              <a:rPr lang="zh-CN" altLang="en-US" sz="2200" dirty="0">
                <a:latin typeface="Times New Roman" panose="02020603050405020304" pitchFamily="18" charset="0"/>
              </a:rPr>
              <a:t>协议的主要特点</a:t>
            </a: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0B5FB29C-C608-4BE6-8F33-9177A3072451}"/>
              </a:ext>
            </a:extLst>
          </p:cNvPr>
          <p:cNvSpPr txBox="1"/>
          <p:nvPr/>
        </p:nvSpPr>
        <p:spPr>
          <a:xfrm>
            <a:off x="114650" y="1335066"/>
            <a:ext cx="9645650" cy="280390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lvl="1" indent="-342900"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p"/>
              <a:defRPr/>
            </a:pPr>
            <a:r>
              <a:rPr lang="zh-CN" altLang="en-US" sz="20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无连接、不可靠</a:t>
            </a:r>
            <a:r>
              <a:rPr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：开销低、尽力而为</a:t>
            </a:r>
          </a:p>
          <a:p>
            <a:pPr marL="342900" lvl="1" indent="-342900"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p"/>
              <a:defRPr/>
            </a:pPr>
            <a:r>
              <a:rPr lang="zh-CN" altLang="en-US" sz="20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面向报文</a:t>
            </a:r>
            <a:r>
              <a:rPr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的传输层协议：</a:t>
            </a:r>
            <a:r>
              <a:rPr lang="en-US" altLang="zh-CN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UDP </a:t>
            </a:r>
            <a:r>
              <a:rPr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对应用层传递下来的报文，既不合并，也不拆分，而是保留这些报文的边界。</a:t>
            </a:r>
            <a:r>
              <a:rPr lang="en-US" altLang="zh-CN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UDP </a:t>
            </a:r>
            <a:r>
              <a:rPr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层一次向对方交付一个完整的报文</a:t>
            </a:r>
          </a:p>
          <a:p>
            <a:pPr marL="342900" lvl="1" indent="-342900"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p"/>
              <a:defRPr/>
            </a:pPr>
            <a:r>
              <a:rPr lang="zh-CN" altLang="en-US" sz="20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没有拥塞控制</a:t>
            </a:r>
            <a:r>
              <a:rPr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：网络出现的拥塞时，</a:t>
            </a:r>
            <a:r>
              <a:rPr lang="en-US" altLang="zh-CN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UDP</a:t>
            </a:r>
            <a:r>
              <a:rPr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不会使源主机的发送速率降低，适合实时通信应用</a:t>
            </a:r>
            <a:endParaRPr lang="en-US" altLang="zh-CN" sz="2000" dirty="0">
              <a:solidFill>
                <a:prstClr val="black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342900" lvl="1" indent="-342900"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p"/>
              <a:defRPr/>
            </a:pPr>
            <a:r>
              <a:rPr lang="zh-CN" altLang="en-US" sz="20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首部开销小</a:t>
            </a:r>
            <a:r>
              <a:rPr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：只有</a:t>
            </a:r>
            <a:r>
              <a:rPr lang="en-US" altLang="zh-CN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8</a:t>
            </a:r>
            <a:r>
              <a:rPr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字节</a:t>
            </a:r>
          </a:p>
        </p:txBody>
      </p:sp>
      <p:grpSp>
        <p:nvGrpSpPr>
          <p:cNvPr id="10" name="组合 2">
            <a:extLst>
              <a:ext uri="{FF2B5EF4-FFF2-40B4-BE49-F238E27FC236}">
                <a16:creationId xmlns:a16="http://schemas.microsoft.com/office/drawing/2014/main" id="{C9F0448B-6B4E-431E-89C3-1B17B0637DC7}"/>
              </a:ext>
            </a:extLst>
          </p:cNvPr>
          <p:cNvGrpSpPr>
            <a:grpSpLocks/>
          </p:cNvGrpSpPr>
          <p:nvPr/>
        </p:nvGrpSpPr>
        <p:grpSpPr bwMode="auto">
          <a:xfrm>
            <a:off x="3117321" y="3817938"/>
            <a:ext cx="7921625" cy="2592387"/>
            <a:chOff x="250825" y="2914674"/>
            <a:chExt cx="8764588" cy="3322638"/>
          </a:xfrm>
        </p:grpSpPr>
        <p:sp>
          <p:nvSpPr>
            <p:cNvPr id="11" name="AutoShape 4">
              <a:extLst>
                <a:ext uri="{FF2B5EF4-FFF2-40B4-BE49-F238E27FC236}">
                  <a16:creationId xmlns:a16="http://schemas.microsoft.com/office/drawing/2014/main" id="{C8F37F84-3D23-461C-BFFE-8EBE291A07A3}"/>
                </a:ext>
              </a:extLst>
            </p:cNvPr>
            <p:cNvSpPr>
              <a:spLocks noChangeArrowheads="1"/>
            </p:cNvSpPr>
            <p:nvPr/>
          </p:nvSpPr>
          <p:spPr bwMode="auto">
            <a:xfrm flipH="1">
              <a:off x="250825" y="5678512"/>
              <a:ext cx="831850" cy="342900"/>
            </a:xfrm>
            <a:prstGeom prst="rightArrow">
              <a:avLst>
                <a:gd name="adj1" fmla="val 50000"/>
                <a:gd name="adj2" fmla="val 118590"/>
              </a:avLst>
            </a:prstGeom>
            <a:solidFill>
              <a:schemeClr val="hlink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12" name="Rectangle 5">
              <a:extLst>
                <a:ext uri="{FF2B5EF4-FFF2-40B4-BE49-F238E27FC236}">
                  <a16:creationId xmlns:a16="http://schemas.microsoft.com/office/drawing/2014/main" id="{93FF0FDE-6FDE-4E13-B890-61689E6B65D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16138" y="4843487"/>
              <a:ext cx="5694362" cy="650875"/>
            </a:xfrm>
            <a:prstGeom prst="rect">
              <a:avLst/>
            </a:prstGeom>
            <a:gradFill rotWithShape="1">
              <a:gsLst>
                <a:gs pos="0">
                  <a:srgbClr val="66FF99"/>
                </a:gs>
                <a:gs pos="100000">
                  <a:srgbClr val="47B26B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13" name="Rectangle 6">
              <a:extLst>
                <a:ext uri="{FF2B5EF4-FFF2-40B4-BE49-F238E27FC236}">
                  <a16:creationId xmlns:a16="http://schemas.microsoft.com/office/drawing/2014/main" id="{36926A7F-155A-4CAE-82A1-B9603B0415E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92500" y="3517923"/>
              <a:ext cx="4318000" cy="641350"/>
            </a:xfrm>
            <a:prstGeom prst="rect">
              <a:avLst/>
            </a:prstGeom>
            <a:gradFill rotWithShape="1">
              <a:gsLst>
                <a:gs pos="0">
                  <a:srgbClr val="B2B28E"/>
                </a:gs>
                <a:gs pos="100000">
                  <a:srgbClr val="FFFFCC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14" name="Rectangle 7">
              <a:extLst>
                <a:ext uri="{FF2B5EF4-FFF2-40B4-BE49-F238E27FC236}">
                  <a16:creationId xmlns:a16="http://schemas.microsoft.com/office/drawing/2014/main" id="{0C51E013-500A-4B83-8779-BC7F1BAAB0E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16138" y="4160862"/>
              <a:ext cx="5694362" cy="679450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15" name="Rectangle 8">
              <a:extLst>
                <a:ext uri="{FF2B5EF4-FFF2-40B4-BE49-F238E27FC236}">
                  <a16:creationId xmlns:a16="http://schemas.microsoft.com/office/drawing/2014/main" id="{5C06A304-E42C-41BB-97C8-31E3928313C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36638" y="5530874"/>
              <a:ext cx="6773862" cy="706438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16" name="Rectangle 22">
              <a:extLst>
                <a:ext uri="{FF2B5EF4-FFF2-40B4-BE49-F238E27FC236}">
                  <a16:creationId xmlns:a16="http://schemas.microsoft.com/office/drawing/2014/main" id="{6AC79520-3141-40EA-AA55-99CD2A7D62F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55825" y="5557862"/>
              <a:ext cx="5632450" cy="650875"/>
            </a:xfrm>
            <a:prstGeom prst="rect">
              <a:avLst/>
            </a:prstGeom>
            <a:solidFill>
              <a:srgbClr val="66FF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17" name="Rectangle 9">
              <a:extLst>
                <a:ext uri="{FF2B5EF4-FFF2-40B4-BE49-F238E27FC236}">
                  <a16:creationId xmlns:a16="http://schemas.microsoft.com/office/drawing/2014/main" id="{E53DDF68-6EB5-43A9-8A39-5E87B2244B8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38700" y="5591244"/>
              <a:ext cx="3499292" cy="5206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>
              <a:lvl1pPr defTabSz="7620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defTabSz="7620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defTabSz="7620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defTabSz="7620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defTabSz="7620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defTabSz="7620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defTabSz="7620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defTabSz="7620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defTabSz="7620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sz="2800">
                  <a:ea typeface="黑体" panose="02010609060101010101" pitchFamily="49" charset="-122"/>
                </a:rPr>
                <a:t>IP </a:t>
              </a:r>
              <a:r>
                <a:rPr lang="zh-CN" altLang="en-US" sz="2800">
                  <a:ea typeface="黑体" panose="02010609060101010101" pitchFamily="49" charset="-122"/>
                </a:rPr>
                <a:t>数据报的数据部分</a:t>
              </a:r>
            </a:p>
          </p:txBody>
        </p:sp>
        <p:sp>
          <p:nvSpPr>
            <p:cNvPr id="18" name="Rectangle 10">
              <a:extLst>
                <a:ext uri="{FF2B5EF4-FFF2-40B4-BE49-F238E27FC236}">
                  <a16:creationId xmlns:a16="http://schemas.microsoft.com/office/drawing/2014/main" id="{F705F418-CC78-41CE-A914-9FF2B117E8A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00125" y="5657874"/>
              <a:ext cx="1169988" cy="4587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>
              <a:lvl1pPr defTabSz="7620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defTabSz="7620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defTabSz="7620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defTabSz="7620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defTabSz="7620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defTabSz="7620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defTabSz="7620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defTabSz="7620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defTabSz="7620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sz="2400">
                  <a:ea typeface="黑体" panose="02010609060101010101" pitchFamily="49" charset="-122"/>
                </a:rPr>
                <a:t>IP </a:t>
              </a:r>
              <a:r>
                <a:rPr lang="zh-CN" altLang="en-US" sz="2400">
                  <a:ea typeface="黑体" panose="02010609060101010101" pitchFamily="49" charset="-122"/>
                </a:rPr>
                <a:t>头部</a:t>
              </a:r>
            </a:p>
          </p:txBody>
        </p:sp>
        <p:sp>
          <p:nvSpPr>
            <p:cNvPr id="19" name="Rectangle 11">
              <a:extLst>
                <a:ext uri="{FF2B5EF4-FFF2-40B4-BE49-F238E27FC236}">
                  <a16:creationId xmlns:a16="http://schemas.microsoft.com/office/drawing/2014/main" id="{E74C1E96-F068-4410-9344-17ABE0AA67D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007222" y="5655392"/>
              <a:ext cx="860651" cy="459839"/>
            </a:xfrm>
            <a:prstGeom prst="rect">
              <a:avLst/>
            </a:prstGeom>
            <a:noFill/>
            <a:ln>
              <a:noFill/>
            </a:ln>
            <a:effectLst/>
          </p:spPr>
          <p:txBody>
            <a:bodyPr wrap="none" lIns="90488" tIns="44450" rIns="90488" bIns="44450">
              <a:spAutoFit/>
            </a:bodyPr>
            <a:lstStyle>
              <a:lvl1pPr defTabSz="7620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571500" defTabSz="7620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defTabSz="7620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714500" defTabSz="7620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286000" defTabSz="7620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7432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32004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6576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41148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0" hangingPunct="0">
                <a:buFontTx/>
                <a:buNone/>
                <a:defRPr/>
              </a:pPr>
              <a:r>
                <a:rPr kumimoji="1" lang="en-US" altLang="zh-CN" sz="2400" dirty="0">
                  <a:solidFill>
                    <a:schemeClr val="tx1">
                      <a:lumMod val="60000"/>
                      <a:lumOff val="40000"/>
                    </a:schemeClr>
                  </a:solidFill>
                  <a:ea typeface="黑体" panose="02010609060101010101" pitchFamily="49" charset="-122"/>
                  <a:sym typeface="+mn-ea"/>
                </a:rPr>
                <a:t>IP </a:t>
              </a:r>
              <a:r>
                <a:rPr kumimoji="1" lang="zh-CN" altLang="en-US" sz="2400" dirty="0">
                  <a:solidFill>
                    <a:schemeClr val="tx1">
                      <a:lumMod val="60000"/>
                      <a:lumOff val="40000"/>
                    </a:schemeClr>
                  </a:solidFill>
                  <a:ea typeface="黑体" panose="02010609060101010101" pitchFamily="49" charset="-122"/>
                  <a:sym typeface="+mn-ea"/>
                </a:rPr>
                <a:t>层</a:t>
              </a:r>
            </a:p>
          </p:txBody>
        </p:sp>
        <p:sp>
          <p:nvSpPr>
            <p:cNvPr id="20" name="Line 12">
              <a:extLst>
                <a:ext uri="{FF2B5EF4-FFF2-40B4-BE49-F238E27FC236}">
                  <a16:creationId xmlns:a16="http://schemas.microsoft.com/office/drawing/2014/main" id="{30FCDA9B-23DD-49F5-B1C1-14C3CD55A0E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25838" y="4160862"/>
              <a:ext cx="0" cy="67945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" name="AutoShape 13">
              <a:extLst>
                <a:ext uri="{FF2B5EF4-FFF2-40B4-BE49-F238E27FC236}">
                  <a16:creationId xmlns:a16="http://schemas.microsoft.com/office/drawing/2014/main" id="{780A082C-1C8D-4B6B-B2F1-9D3C143DF800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16200000" flipH="1">
              <a:off x="4609306" y="5090342"/>
              <a:ext cx="814387" cy="314325"/>
            </a:xfrm>
            <a:prstGeom prst="rightArrow">
              <a:avLst>
                <a:gd name="adj1" fmla="val 50000"/>
                <a:gd name="adj2" fmla="val 147574"/>
              </a:avLst>
            </a:prstGeom>
            <a:solidFill>
              <a:srgbClr val="33CC33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23" name="Rectangle 14">
              <a:extLst>
                <a:ext uri="{FF2B5EF4-FFF2-40B4-BE49-F238E27FC236}">
                  <a16:creationId xmlns:a16="http://schemas.microsoft.com/office/drawing/2014/main" id="{70DC5647-E971-42D6-9BF6-CD06A23EE46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51720" y="4262462"/>
              <a:ext cx="1530349" cy="4587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488" tIns="44450" rIns="90488" bIns="44450">
              <a:spAutoFit/>
            </a:bodyPr>
            <a:lstStyle>
              <a:lvl1pPr defTabSz="7620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defTabSz="7620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defTabSz="7620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defTabSz="7620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defTabSz="7620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defTabSz="7620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defTabSz="7620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defTabSz="7620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defTabSz="7620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sz="2400" dirty="0">
                  <a:ea typeface="黑体" panose="02010609060101010101" pitchFamily="49" charset="-122"/>
                </a:rPr>
                <a:t>UDP </a:t>
              </a:r>
              <a:r>
                <a:rPr lang="zh-CN" altLang="en-US" sz="2400" dirty="0">
                  <a:ea typeface="黑体" panose="02010609060101010101" pitchFamily="49" charset="-122"/>
                </a:rPr>
                <a:t>头部</a:t>
              </a:r>
            </a:p>
          </p:txBody>
        </p:sp>
        <p:sp>
          <p:nvSpPr>
            <p:cNvPr id="24" name="Rectangle 15">
              <a:extLst>
                <a:ext uri="{FF2B5EF4-FFF2-40B4-BE49-F238E27FC236}">
                  <a16:creationId xmlns:a16="http://schemas.microsoft.com/office/drawing/2014/main" id="{9A382410-5A05-4DB6-9A83-A84512D77E3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18367" y="4265636"/>
              <a:ext cx="4006850" cy="4603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>
              <a:lvl1pPr defTabSz="7620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defTabSz="7620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defTabSz="7620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defTabSz="7620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defTabSz="7620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defTabSz="7620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defTabSz="7620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defTabSz="7620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defTabSz="7620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sz="2400" dirty="0">
                  <a:ea typeface="黑体" panose="02010609060101010101" pitchFamily="49" charset="-122"/>
                </a:rPr>
                <a:t>UDP </a:t>
              </a:r>
              <a:r>
                <a:rPr lang="zh-CN" altLang="en-US" sz="2400" dirty="0">
                  <a:ea typeface="黑体" panose="02010609060101010101" pitchFamily="49" charset="-122"/>
                </a:rPr>
                <a:t>用户数据报的数据部分</a:t>
              </a:r>
            </a:p>
          </p:txBody>
        </p:sp>
        <p:sp>
          <p:nvSpPr>
            <p:cNvPr id="28" name="Rectangle 16">
              <a:extLst>
                <a:ext uri="{FF2B5EF4-FFF2-40B4-BE49-F238E27FC236}">
                  <a16:creationId xmlns:a16="http://schemas.microsoft.com/office/drawing/2014/main" id="{5CAD92B8-0860-464A-8E45-9D2535AB65D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810502" y="4273843"/>
              <a:ext cx="1104794" cy="459839"/>
            </a:xfrm>
            <a:prstGeom prst="rect">
              <a:avLst/>
            </a:prstGeom>
            <a:noFill/>
            <a:ln>
              <a:noFill/>
            </a:ln>
            <a:effectLst/>
          </p:spPr>
          <p:txBody>
            <a:bodyPr wrap="none" lIns="90488" tIns="44450" rIns="90488" bIns="44450">
              <a:spAutoFit/>
            </a:bodyPr>
            <a:lstStyle>
              <a:lvl1pPr defTabSz="7620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571500" defTabSz="7620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defTabSz="7620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714500" defTabSz="7620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286000" defTabSz="7620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7432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32004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6576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41148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0" hangingPunct="0">
                <a:buFontTx/>
                <a:buNone/>
                <a:defRPr/>
              </a:pPr>
              <a:r>
                <a:rPr kumimoji="1" lang="zh-CN" altLang="en-US" sz="2400" dirty="0">
                  <a:solidFill>
                    <a:schemeClr val="tx1">
                      <a:lumMod val="60000"/>
                      <a:lumOff val="40000"/>
                    </a:schemeClr>
                  </a:solidFill>
                  <a:ea typeface="黑体" panose="02010609060101010101" pitchFamily="49" charset="-122"/>
                  <a:sym typeface="+mn-ea"/>
                </a:rPr>
                <a:t>传输层</a:t>
              </a:r>
            </a:p>
          </p:txBody>
        </p:sp>
        <p:sp>
          <p:nvSpPr>
            <p:cNvPr id="30" name="Line 17">
              <a:extLst>
                <a:ext uri="{FF2B5EF4-FFF2-40B4-BE49-F238E27FC236}">
                  <a16:creationId xmlns:a16="http://schemas.microsoft.com/office/drawing/2014/main" id="{DF60AD1C-D6FC-4F24-94D4-C0A13CAA9C9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16138" y="5530874"/>
              <a:ext cx="0" cy="706438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" name="AutoShape 18">
              <a:extLst>
                <a:ext uri="{FF2B5EF4-FFF2-40B4-BE49-F238E27FC236}">
                  <a16:creationId xmlns:a16="http://schemas.microsoft.com/office/drawing/2014/main" id="{3D082182-81E2-4F2B-825C-7BB289448C84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16200000" flipH="1">
              <a:off x="5204619" y="3777479"/>
              <a:ext cx="906462" cy="314325"/>
            </a:xfrm>
            <a:prstGeom prst="rightArrow">
              <a:avLst>
                <a:gd name="adj1" fmla="val 50000"/>
                <a:gd name="adj2" fmla="val 147476"/>
              </a:avLst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32" name="Rectangle 19">
              <a:extLst>
                <a:ext uri="{FF2B5EF4-FFF2-40B4-BE49-F238E27FC236}">
                  <a16:creationId xmlns:a16="http://schemas.microsoft.com/office/drawing/2014/main" id="{EA35D966-7AD2-44A6-96B2-BD50F8053F7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25838" y="2914674"/>
              <a:ext cx="4260850" cy="566738"/>
            </a:xfrm>
            <a:prstGeom prst="rect">
              <a:avLst/>
            </a:prstGeom>
            <a:solidFill>
              <a:srgbClr val="FFFFCC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/>
            <a:lstStyle>
              <a:lvl1pPr defTabSz="7620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defTabSz="7620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defTabSz="7620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defTabSz="7620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defTabSz="7620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defTabSz="7620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defTabSz="7620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defTabSz="7620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defTabSz="7620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zh-CN" altLang="en-US" sz="2400">
                  <a:ea typeface="黑体" panose="02010609060101010101" pitchFamily="49" charset="-122"/>
                </a:rPr>
                <a:t>应用层报文</a:t>
              </a:r>
            </a:p>
          </p:txBody>
        </p:sp>
        <p:sp>
          <p:nvSpPr>
            <p:cNvPr id="33" name="Rectangle 20">
              <a:extLst>
                <a:ext uri="{FF2B5EF4-FFF2-40B4-BE49-F238E27FC236}">
                  <a16:creationId xmlns:a16="http://schemas.microsoft.com/office/drawing/2014/main" id="{CFE58F01-2C9C-4A61-BB3F-02387C0808D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910618" y="2914674"/>
              <a:ext cx="1104795" cy="457803"/>
            </a:xfrm>
            <a:prstGeom prst="rect">
              <a:avLst/>
            </a:prstGeom>
            <a:noFill/>
            <a:ln>
              <a:noFill/>
            </a:ln>
            <a:effectLst/>
          </p:spPr>
          <p:txBody>
            <a:bodyPr wrap="none" lIns="90488" tIns="44450" rIns="90488" bIns="44450">
              <a:spAutoFit/>
            </a:bodyPr>
            <a:lstStyle>
              <a:lvl1pPr defTabSz="7620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571500" defTabSz="7620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defTabSz="7620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714500" defTabSz="7620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286000" defTabSz="7620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7432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32004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6576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41148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0" hangingPunct="0">
                <a:buFontTx/>
                <a:buNone/>
                <a:defRPr/>
              </a:pPr>
              <a:r>
                <a:rPr kumimoji="1" lang="zh-CN" altLang="en-US" sz="2400" dirty="0">
                  <a:solidFill>
                    <a:schemeClr val="tx1">
                      <a:lumMod val="60000"/>
                      <a:lumOff val="40000"/>
                    </a:schemeClr>
                  </a:solidFill>
                  <a:ea typeface="黑体" panose="02010609060101010101" pitchFamily="49" charset="-122"/>
                  <a:sym typeface="+mn-ea"/>
                </a:rPr>
                <a:t>应用层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24925850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9" name="TextBox 1"/>
          <p:cNvSpPr txBox="1"/>
          <p:nvPr/>
        </p:nvSpPr>
        <p:spPr>
          <a:xfrm>
            <a:off x="860425" y="246380"/>
            <a:ext cx="5235575" cy="497124"/>
          </a:xfrm>
          <a:prstGeom prst="rect">
            <a:avLst/>
          </a:prstGeom>
          <a:noFill/>
        </p:spPr>
        <p:txBody>
          <a:bodyPr wrap="square" lIns="0" tIns="0" rIns="0" rtlCol="0">
            <a:spAutoFit/>
          </a:bodyPr>
          <a:lstStyle/>
          <a:p>
            <a:pPr>
              <a:lnSpc>
                <a:spcPts val="3810"/>
              </a:lnSpc>
            </a:pPr>
            <a:r>
              <a:rPr lang="en-US" altLang="zh-CN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</a:rPr>
              <a:t>3.3 </a:t>
            </a:r>
            <a:r>
              <a:rPr lang="zh-CN" altLang="en-US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</a:rPr>
              <a:t>用户数据报协议</a:t>
            </a:r>
            <a:r>
              <a:rPr lang="en-US" altLang="zh-CN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</a:rPr>
              <a:t>UDP </a:t>
            </a:r>
          </a:p>
        </p:txBody>
      </p:sp>
      <p:sp>
        <p:nvSpPr>
          <p:cNvPr id="8" name="文本框 8">
            <a:extLst>
              <a:ext uri="{FF2B5EF4-FFF2-40B4-BE49-F238E27FC236}">
                <a16:creationId xmlns:a16="http://schemas.microsoft.com/office/drawing/2014/main" id="{9C1231E3-5483-4729-BB40-FBEFC6B8F40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0424" y="939049"/>
            <a:ext cx="5235575" cy="534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</a:pPr>
            <a:r>
              <a:rPr lang="en-US" altLang="zh-CN" sz="2200" dirty="0">
                <a:latin typeface="Times New Roman" panose="02020603050405020304" pitchFamily="18" charset="0"/>
              </a:rPr>
              <a:t>3.3.1 UDP</a:t>
            </a:r>
            <a:r>
              <a:rPr lang="zh-CN" altLang="en-US" sz="2200" dirty="0">
                <a:latin typeface="Times New Roman" panose="02020603050405020304" pitchFamily="18" charset="0"/>
              </a:rPr>
              <a:t>协议的适用范围</a:t>
            </a: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0B5FB29C-C608-4BE6-8F33-9177A3072451}"/>
              </a:ext>
            </a:extLst>
          </p:cNvPr>
          <p:cNvSpPr txBox="1"/>
          <p:nvPr/>
        </p:nvSpPr>
        <p:spPr>
          <a:xfrm>
            <a:off x="1475740" y="1670510"/>
            <a:ext cx="9645650" cy="267124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lvl="1" indent="-342900"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p"/>
              <a:defRPr/>
            </a:pPr>
            <a:r>
              <a: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对性能的要求高于对数据完整性的要求</a:t>
            </a:r>
            <a:endParaRPr lang="en-US" altLang="zh-CN" sz="20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0" lvl="1"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</a:rPr>
              <a:t>视频播放实时交付的要求高于对数据交付可靠性要求（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可丢失个别数据包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</a:rPr>
              <a:t>）</a:t>
            </a:r>
          </a:p>
          <a:p>
            <a:pPr marL="342900" lvl="1" indent="-342900"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p"/>
              <a:defRPr/>
            </a:pPr>
            <a:r>
              <a: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需要“</a:t>
            </a:r>
            <a:r>
              <a:rPr lang="zh-CN" altLang="en-US" sz="20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简短快捷</a:t>
            </a:r>
            <a:r>
              <a: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”的数据交换</a:t>
            </a:r>
            <a:endParaRPr lang="en-US" altLang="zh-CN" sz="20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0" lvl="1"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</a:rPr>
              <a:t>简单的请求与应答报文交互</a:t>
            </a:r>
          </a:p>
          <a:p>
            <a:pPr marL="342900" lvl="1" indent="-342900"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p"/>
              <a:defRPr/>
            </a:pPr>
            <a:r>
              <a: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需要多播和广播的应用</a:t>
            </a:r>
            <a:endParaRPr lang="en-US" altLang="zh-CN" sz="20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0" lvl="1"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</a:rPr>
              <a:t>源主机以恒定速率发送报文，拥塞发生时允许丢弃部分报文</a:t>
            </a:r>
          </a:p>
        </p:txBody>
      </p:sp>
      <p:pic>
        <p:nvPicPr>
          <p:cNvPr id="34" name="Picture 2" descr="What is VoIP?">
            <a:extLst>
              <a:ext uri="{FF2B5EF4-FFF2-40B4-BE49-F238E27FC236}">
                <a16:creationId xmlns:a16="http://schemas.microsoft.com/office/drawing/2014/main" id="{50FDF7BB-2CA2-4FEB-A7AF-C87AA951311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74861" y="4538227"/>
            <a:ext cx="2351088" cy="178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5" name="Picture 4" descr="计算机学院召开研究生线上毕业答辩专题培训视频会议-视窗-西北工业大学 ...">
            <a:extLst>
              <a:ext uri="{FF2B5EF4-FFF2-40B4-BE49-F238E27FC236}">
                <a16:creationId xmlns:a16="http://schemas.microsoft.com/office/drawing/2014/main" id="{48AA59F8-D20B-44D3-B18B-F61C51E353B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51106" y="4538227"/>
            <a:ext cx="3333964" cy="18722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6" name="Picture 6" descr="双11淘宝直播带货近200亿，直播电商全面爆发_新零售观察-新知号">
            <a:extLst>
              <a:ext uri="{FF2B5EF4-FFF2-40B4-BE49-F238E27FC236}">
                <a16:creationId xmlns:a16="http://schemas.microsoft.com/office/drawing/2014/main" id="{45254068-8D05-4085-A5DF-AD239A9EB0D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62874" y="4538227"/>
            <a:ext cx="1752600" cy="1751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mc:AlternateContent xmlns:mc="http://schemas.openxmlformats.org/markup-compatibility/2006" xmlns:p14="http://schemas.microsoft.com/office/powerpoint/2010/main">
        <mc:Choice Requires="p14">
          <p:contentPart p14:bwMode="auto" r:id="rId6">
            <p14:nvContentPartPr>
              <p14:cNvPr id="3" name="墨迹 2">
                <a:extLst>
                  <a:ext uri="{FF2B5EF4-FFF2-40B4-BE49-F238E27FC236}">
                    <a16:creationId xmlns:a16="http://schemas.microsoft.com/office/drawing/2014/main" id="{60360D3A-9F02-4A6E-8491-EA314E0EFBE7}"/>
                  </a:ext>
                </a:extLst>
              </p14:cNvPr>
              <p14:cNvContentPartPr/>
              <p14:nvPr/>
            </p14:nvContentPartPr>
            <p14:xfrm>
              <a:off x="2505600" y="3785760"/>
              <a:ext cx="1216080" cy="92520"/>
            </p14:xfrm>
          </p:contentPart>
        </mc:Choice>
        <mc:Fallback xmlns="">
          <p:pic>
            <p:nvPicPr>
              <p:cNvPr id="3" name="墨迹 2">
                <a:extLst>
                  <a:ext uri="{FF2B5EF4-FFF2-40B4-BE49-F238E27FC236}">
                    <a16:creationId xmlns:a16="http://schemas.microsoft.com/office/drawing/2014/main" id="{60360D3A-9F02-4A6E-8491-EA314E0EFBE7}"/>
                  </a:ext>
                </a:extLst>
              </p:cNvPr>
              <p:cNvPicPr/>
              <p:nvPr/>
            </p:nvPicPr>
            <p:blipFill>
              <a:blip r:embed="rId7"/>
              <a:stretch>
                <a:fillRect/>
              </a:stretch>
            </p:blipFill>
            <p:spPr>
              <a:xfrm>
                <a:off x="2496240" y="3776400"/>
                <a:ext cx="1234800" cy="11124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194485546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9" name="TextBox 1"/>
          <p:cNvSpPr txBox="1"/>
          <p:nvPr/>
        </p:nvSpPr>
        <p:spPr>
          <a:xfrm>
            <a:off x="860425" y="246380"/>
            <a:ext cx="5235575" cy="497124"/>
          </a:xfrm>
          <a:prstGeom prst="rect">
            <a:avLst/>
          </a:prstGeom>
          <a:noFill/>
        </p:spPr>
        <p:txBody>
          <a:bodyPr wrap="square" lIns="0" tIns="0" rIns="0" rtlCol="0">
            <a:spAutoFit/>
          </a:bodyPr>
          <a:lstStyle/>
          <a:p>
            <a:pPr>
              <a:lnSpc>
                <a:spcPts val="3810"/>
              </a:lnSpc>
            </a:pPr>
            <a:r>
              <a:rPr lang="en-US" altLang="zh-CN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</a:rPr>
              <a:t>3.3 </a:t>
            </a:r>
            <a:r>
              <a:rPr lang="zh-CN" altLang="en-US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</a:rPr>
              <a:t>用户数据报协议</a:t>
            </a:r>
            <a:r>
              <a:rPr lang="en-US" altLang="zh-CN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</a:rPr>
              <a:t>UDP </a:t>
            </a:r>
          </a:p>
        </p:txBody>
      </p:sp>
      <p:sp>
        <p:nvSpPr>
          <p:cNvPr id="8" name="文本框 8">
            <a:extLst>
              <a:ext uri="{FF2B5EF4-FFF2-40B4-BE49-F238E27FC236}">
                <a16:creationId xmlns:a16="http://schemas.microsoft.com/office/drawing/2014/main" id="{9C1231E3-5483-4729-BB40-FBEFC6B8F40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0424" y="939049"/>
            <a:ext cx="5235575" cy="534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</a:pPr>
            <a:r>
              <a:rPr lang="en-US" altLang="zh-CN" sz="2200" dirty="0">
                <a:latin typeface="Times New Roman" panose="02020603050405020304" pitchFamily="18" charset="0"/>
              </a:rPr>
              <a:t>3.3.2 UDP</a:t>
            </a:r>
            <a:r>
              <a:rPr lang="zh-CN" altLang="en-US" sz="2200" dirty="0">
                <a:latin typeface="Times New Roman" panose="02020603050405020304" pitchFamily="18" charset="0"/>
              </a:rPr>
              <a:t>数据报格式</a:t>
            </a:r>
          </a:p>
        </p:txBody>
      </p:sp>
      <p:grpSp>
        <p:nvGrpSpPr>
          <p:cNvPr id="12" name="组合 11">
            <a:extLst>
              <a:ext uri="{FF2B5EF4-FFF2-40B4-BE49-F238E27FC236}">
                <a16:creationId xmlns:a16="http://schemas.microsoft.com/office/drawing/2014/main" id="{95EDDC41-530E-4170-B247-EA8899B4AD44}"/>
              </a:ext>
            </a:extLst>
          </p:cNvPr>
          <p:cNvGrpSpPr>
            <a:grpSpLocks/>
          </p:cNvGrpSpPr>
          <p:nvPr/>
        </p:nvGrpSpPr>
        <p:grpSpPr bwMode="auto">
          <a:xfrm>
            <a:off x="1830387" y="1669582"/>
            <a:ext cx="8531225" cy="4356100"/>
            <a:chOff x="287338" y="2001838"/>
            <a:chExt cx="8532812" cy="4356164"/>
          </a:xfrm>
        </p:grpSpPr>
        <p:sp>
          <p:nvSpPr>
            <p:cNvPr id="13" name="Rectangle 2">
              <a:extLst>
                <a:ext uri="{FF2B5EF4-FFF2-40B4-BE49-F238E27FC236}">
                  <a16:creationId xmlns:a16="http://schemas.microsoft.com/office/drawing/2014/main" id="{2989410B-EEEB-465A-BA71-3A6C93D3C25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68538" y="5373688"/>
              <a:ext cx="1079500" cy="457200"/>
            </a:xfrm>
            <a:prstGeom prst="rect">
              <a:avLst/>
            </a:prstGeom>
            <a:solidFill>
              <a:srgbClr val="CCCCFF"/>
            </a:solidFill>
            <a:ln w="19050">
              <a:solidFill>
                <a:sysClr val="windowText" lastClr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4" name="Freeform 3">
              <a:extLst>
                <a:ext uri="{FF2B5EF4-FFF2-40B4-BE49-F238E27FC236}">
                  <a16:creationId xmlns:a16="http://schemas.microsoft.com/office/drawing/2014/main" id="{07F80657-4D7C-4AAC-8BAE-41710B4631A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49563" y="4006850"/>
              <a:ext cx="4633912" cy="438150"/>
            </a:xfrm>
            <a:custGeom>
              <a:avLst/>
              <a:gdLst>
                <a:gd name="T0" fmla="*/ 0 w 2919"/>
                <a:gd name="T1" fmla="*/ 0 h 276"/>
                <a:gd name="T2" fmla="*/ 2919 w 2919"/>
                <a:gd name="T3" fmla="*/ 0 h 276"/>
                <a:gd name="T4" fmla="*/ 1066 w 2919"/>
                <a:gd name="T5" fmla="*/ 276 h 276"/>
                <a:gd name="T6" fmla="*/ 346 w 2919"/>
                <a:gd name="T7" fmla="*/ 268 h 276"/>
                <a:gd name="T8" fmla="*/ 0 w 2919"/>
                <a:gd name="T9" fmla="*/ 0 h 27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919" h="276">
                  <a:moveTo>
                    <a:pt x="0" y="0"/>
                  </a:moveTo>
                  <a:lnTo>
                    <a:pt x="2919" y="0"/>
                  </a:lnTo>
                  <a:lnTo>
                    <a:pt x="1066" y="276"/>
                  </a:lnTo>
                  <a:lnTo>
                    <a:pt x="346" y="2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A7C1D1"/>
                </a:gs>
                <a:gs pos="100000">
                  <a:srgbClr val="CCECFF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5" name="Rectangle 4">
              <a:extLst>
                <a:ext uri="{FF2B5EF4-FFF2-40B4-BE49-F238E27FC236}">
                  <a16:creationId xmlns:a16="http://schemas.microsoft.com/office/drawing/2014/main" id="{C9F4B0BD-C81C-48D9-B6EC-CFD50021990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46450" y="4437063"/>
              <a:ext cx="1081088" cy="457200"/>
            </a:xfrm>
            <a:prstGeom prst="rect">
              <a:avLst/>
            </a:prstGeom>
            <a:solidFill>
              <a:srgbClr val="CCECFF"/>
            </a:solidFill>
            <a:ln w="12700">
              <a:solidFill>
                <a:sysClr val="windowText" lastClr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6" name="AutoShape 6">
              <a:extLst>
                <a:ext uri="{FF2B5EF4-FFF2-40B4-BE49-F238E27FC236}">
                  <a16:creationId xmlns:a16="http://schemas.microsoft.com/office/drawing/2014/main" id="{0F3F8051-0A5C-471F-BB18-A2F90EDD6B3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70025" y="5464175"/>
              <a:ext cx="798513" cy="288925"/>
            </a:xfrm>
            <a:prstGeom prst="leftArrow">
              <a:avLst>
                <a:gd name="adj1" fmla="val 50000"/>
                <a:gd name="adj2" fmla="val 69081"/>
              </a:avLst>
            </a:prstGeom>
            <a:solidFill>
              <a:srgbClr val="FF0000"/>
            </a:solidFill>
            <a:ln w="12700">
              <a:solidFill>
                <a:sysClr val="windowText" lastClr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7" name="Freeform 7">
              <a:extLst>
                <a:ext uri="{FF2B5EF4-FFF2-40B4-BE49-F238E27FC236}">
                  <a16:creationId xmlns:a16="http://schemas.microsoft.com/office/drawing/2014/main" id="{566A7C93-F9E7-410F-8CE9-CE28DC89D32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90588" y="2863850"/>
              <a:ext cx="6681787" cy="685800"/>
            </a:xfrm>
            <a:custGeom>
              <a:avLst/>
              <a:gdLst>
                <a:gd name="T0" fmla="*/ 0 w 3600"/>
                <a:gd name="T1" fmla="*/ 0 h 432"/>
                <a:gd name="T2" fmla="*/ 3600 w 3600"/>
                <a:gd name="T3" fmla="*/ 0 h 432"/>
                <a:gd name="T4" fmla="*/ 1056 w 3600"/>
                <a:gd name="T5" fmla="*/ 432 h 432"/>
                <a:gd name="T6" fmla="*/ 384 w 3600"/>
                <a:gd name="T7" fmla="*/ 432 h 432"/>
                <a:gd name="T8" fmla="*/ 0 w 3600"/>
                <a:gd name="T9" fmla="*/ 0 h 4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600" h="432">
                  <a:moveTo>
                    <a:pt x="0" y="0"/>
                  </a:moveTo>
                  <a:lnTo>
                    <a:pt x="3600" y="0"/>
                  </a:lnTo>
                  <a:lnTo>
                    <a:pt x="1056" y="432"/>
                  </a:lnTo>
                  <a:lnTo>
                    <a:pt x="384" y="432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B2B26B"/>
                </a:gs>
                <a:gs pos="100000">
                  <a:srgbClr val="FFFF99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8" name="Rectangle 8">
              <a:extLst>
                <a:ext uri="{FF2B5EF4-FFF2-40B4-BE49-F238E27FC236}">
                  <a16:creationId xmlns:a16="http://schemas.microsoft.com/office/drawing/2014/main" id="{3DF774FE-9E0E-4455-AC15-D1F3F65AC49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49563" y="3549650"/>
              <a:ext cx="4633912" cy="457200"/>
            </a:xfrm>
            <a:prstGeom prst="rect">
              <a:avLst/>
            </a:prstGeom>
            <a:solidFill>
              <a:srgbClr val="CCECFF"/>
            </a:solidFill>
            <a:ln w="19050">
              <a:solidFill>
                <a:sysClr val="windowText" lastClr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9" name="Rectangle 9">
              <a:extLst>
                <a:ext uri="{FF2B5EF4-FFF2-40B4-BE49-F238E27FC236}">
                  <a16:creationId xmlns:a16="http://schemas.microsoft.com/office/drawing/2014/main" id="{609BB70D-F6EA-4638-AFF7-1240B1B4E89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48038" y="5376863"/>
              <a:ext cx="5472112" cy="457200"/>
            </a:xfrm>
            <a:prstGeom prst="rect">
              <a:avLst/>
            </a:prstGeom>
            <a:solidFill>
              <a:srgbClr val="CCFF66"/>
            </a:solidFill>
            <a:ln w="19050">
              <a:solidFill>
                <a:sysClr val="windowText" lastClr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0" name="Line 10">
              <a:extLst>
                <a:ext uri="{FF2B5EF4-FFF2-40B4-BE49-F238E27FC236}">
                  <a16:creationId xmlns:a16="http://schemas.microsoft.com/office/drawing/2014/main" id="{6E9BFA92-C47F-424B-820A-B20A747DC79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08438" y="3549650"/>
              <a:ext cx="1587" cy="457200"/>
            </a:xfrm>
            <a:prstGeom prst="line">
              <a:avLst/>
            </a:prstGeom>
            <a:noFill/>
            <a:ln w="9525">
              <a:solidFill>
                <a:sysClr val="windowText" lastClr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1" name="Rectangle 11">
              <a:extLst>
                <a:ext uri="{FF2B5EF4-FFF2-40B4-BE49-F238E27FC236}">
                  <a16:creationId xmlns:a16="http://schemas.microsoft.com/office/drawing/2014/main" id="{40F7BFDC-AE75-46E9-BBB3-89367D364A9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95350" y="2406650"/>
              <a:ext cx="6684963" cy="457200"/>
            </a:xfrm>
            <a:prstGeom prst="rect">
              <a:avLst/>
            </a:prstGeom>
            <a:solidFill>
              <a:srgbClr val="FFFF99"/>
            </a:solidFill>
            <a:ln w="19050">
              <a:solidFill>
                <a:sysClr val="windowText" lastClr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2" name="Line 12">
              <a:extLst>
                <a:ext uri="{FF2B5EF4-FFF2-40B4-BE49-F238E27FC236}">
                  <a16:creationId xmlns:a16="http://schemas.microsoft.com/office/drawing/2014/main" id="{7E8C990B-A8F4-4DF7-ADF7-EAAA662D510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21025" y="2406650"/>
              <a:ext cx="3175" cy="457200"/>
            </a:xfrm>
            <a:prstGeom prst="line">
              <a:avLst/>
            </a:prstGeom>
            <a:noFill/>
            <a:ln w="9525">
              <a:solidFill>
                <a:sysClr val="windowText" lastClr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3" name="Line 13">
              <a:extLst>
                <a:ext uri="{FF2B5EF4-FFF2-40B4-BE49-F238E27FC236}">
                  <a16:creationId xmlns:a16="http://schemas.microsoft.com/office/drawing/2014/main" id="{0668996F-4710-48D6-B802-429ECDE5079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165725" y="3549650"/>
              <a:ext cx="3175" cy="457200"/>
            </a:xfrm>
            <a:prstGeom prst="line">
              <a:avLst/>
            </a:prstGeom>
            <a:noFill/>
            <a:ln w="9525">
              <a:solidFill>
                <a:sysClr val="windowText" lastClr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4" name="Line 14">
              <a:extLst>
                <a:ext uri="{FF2B5EF4-FFF2-40B4-BE49-F238E27FC236}">
                  <a16:creationId xmlns:a16="http://schemas.microsoft.com/office/drawing/2014/main" id="{CBCFAF17-294A-4CC7-9600-498AA8A93BF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324600" y="3549650"/>
              <a:ext cx="1588" cy="457200"/>
            </a:xfrm>
            <a:prstGeom prst="line">
              <a:avLst/>
            </a:prstGeom>
            <a:noFill/>
            <a:ln w="9525">
              <a:solidFill>
                <a:sysClr val="windowText" lastClr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8" name="Freeform 15">
              <a:extLst>
                <a:ext uri="{FF2B5EF4-FFF2-40B4-BE49-F238E27FC236}">
                  <a16:creationId xmlns:a16="http://schemas.microsoft.com/office/drawing/2014/main" id="{1EABA1C3-5F54-422C-87BE-247E8450CCA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00200" y="3549650"/>
              <a:ext cx="1249363" cy="457200"/>
            </a:xfrm>
            <a:custGeom>
              <a:avLst/>
              <a:gdLst>
                <a:gd name="T0" fmla="*/ 672 w 672"/>
                <a:gd name="T1" fmla="*/ 288 h 288"/>
                <a:gd name="T2" fmla="*/ 0 w 672"/>
                <a:gd name="T3" fmla="*/ 288 h 288"/>
                <a:gd name="T4" fmla="*/ 0 w 672"/>
                <a:gd name="T5" fmla="*/ 0 h 288"/>
                <a:gd name="T6" fmla="*/ 672 w 672"/>
                <a:gd name="T7" fmla="*/ 0 h 2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672" h="288">
                  <a:moveTo>
                    <a:pt x="672" y="288"/>
                  </a:moveTo>
                  <a:lnTo>
                    <a:pt x="0" y="288"/>
                  </a:lnTo>
                  <a:lnTo>
                    <a:pt x="0" y="0"/>
                  </a:lnTo>
                  <a:lnTo>
                    <a:pt x="672" y="0"/>
                  </a:lnTo>
                </a:path>
              </a:pathLst>
            </a:custGeom>
            <a:solidFill>
              <a:srgbClr val="FFFF99"/>
            </a:solidFill>
            <a:ln w="19050">
              <a:solidFill>
                <a:sysClr val="windowText" lastClr="000000"/>
              </a:solidFill>
              <a:prstDash val="dash"/>
              <a:round/>
              <a:headEnd/>
              <a:tailEnd/>
            </a:ln>
          </p:spPr>
          <p:txBody>
            <a:bodyPr/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0" name="Text Box 16">
              <a:extLst>
                <a:ext uri="{FF2B5EF4-FFF2-40B4-BE49-F238E27FC236}">
                  <a16:creationId xmlns:a16="http://schemas.microsoft.com/office/drawing/2014/main" id="{CF0528B7-72C3-49AA-882D-84D16766855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17675" y="3546475"/>
              <a:ext cx="946150" cy="3984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tabLst/>
                <a:defRPr/>
              </a:pPr>
              <a:r>
                <a:rPr kumimoji="0" lang="zh-CN" altLang="en-US" sz="2000" b="1" i="0" u="none" strike="noStrike" kern="0" cap="none" spc="0" normalizeH="0" baseline="0" noProof="0">
                  <a:ln>
                    <a:noFill/>
                  </a:ln>
                  <a:solidFill>
                    <a:srgbClr val="333399"/>
                  </a:solidFill>
                  <a:effectLst/>
                  <a:uLnTx/>
                  <a:uFillTx/>
                  <a:latin typeface="Arial" panose="020B0604020202020204" pitchFamily="34" charset="0"/>
                  <a:ea typeface="黑体" panose="02010609060101010101" pitchFamily="49" charset="-122"/>
                </a:rPr>
                <a:t>伪首部</a:t>
              </a:r>
            </a:p>
          </p:txBody>
        </p:sp>
        <p:sp>
          <p:nvSpPr>
            <p:cNvPr id="31" name="Text Box 17">
              <a:extLst>
                <a:ext uri="{FF2B5EF4-FFF2-40B4-BE49-F238E27FC236}">
                  <a16:creationId xmlns:a16="http://schemas.microsoft.com/office/drawing/2014/main" id="{4DFC63BF-69F2-49C7-A899-E553DB70F83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60675" y="3546475"/>
              <a:ext cx="947738" cy="3984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tabLst/>
                <a:defRPr/>
              </a:pPr>
              <a:r>
                <a:rPr kumimoji="0" lang="zh-CN" altLang="en-US" sz="2000" b="1" i="0" u="none" strike="noStrike" kern="0" cap="none" spc="0" normalizeH="0" baseline="0" noProof="0" dirty="0">
                  <a:ln>
                    <a:noFill/>
                  </a:ln>
                  <a:solidFill>
                    <a:srgbClr val="333399"/>
                  </a:solidFill>
                  <a:effectLst/>
                  <a:uLnTx/>
                  <a:uFillTx/>
                  <a:latin typeface="Arial" panose="020B0604020202020204" pitchFamily="34" charset="0"/>
                  <a:ea typeface="黑体" panose="02010609060101010101" pitchFamily="49" charset="-122"/>
                </a:rPr>
                <a:t>源端口</a:t>
              </a:r>
            </a:p>
          </p:txBody>
        </p:sp>
        <p:sp>
          <p:nvSpPr>
            <p:cNvPr id="32" name="Text Box 18">
              <a:extLst>
                <a:ext uri="{FF2B5EF4-FFF2-40B4-BE49-F238E27FC236}">
                  <a16:creationId xmlns:a16="http://schemas.microsoft.com/office/drawing/2014/main" id="{B8064C7B-04B5-4C43-A91A-692FC391A69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949700" y="3546475"/>
              <a:ext cx="1200150" cy="3984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tabLst/>
                <a:defRPr/>
              </a:pPr>
              <a:r>
                <a:rPr kumimoji="0" lang="zh-CN" altLang="en-US" sz="2000" b="1" i="0" u="none" strike="noStrike" kern="0" cap="none" spc="0" normalizeH="0" baseline="0" noProof="0" dirty="0">
                  <a:ln>
                    <a:noFill/>
                  </a:ln>
                  <a:solidFill>
                    <a:srgbClr val="333399"/>
                  </a:solidFill>
                  <a:effectLst/>
                  <a:uLnTx/>
                  <a:uFillTx/>
                  <a:latin typeface="Arial" panose="020B0604020202020204" pitchFamily="34" charset="0"/>
                  <a:ea typeface="黑体" panose="02010609060101010101" pitchFamily="49" charset="-122"/>
                </a:rPr>
                <a:t>目的端口</a:t>
              </a:r>
            </a:p>
          </p:txBody>
        </p:sp>
        <p:sp>
          <p:nvSpPr>
            <p:cNvPr id="33" name="Text Box 19">
              <a:extLst>
                <a:ext uri="{FF2B5EF4-FFF2-40B4-BE49-F238E27FC236}">
                  <a16:creationId xmlns:a16="http://schemas.microsoft.com/office/drawing/2014/main" id="{41818A8E-40B1-432D-8ED6-441BD9AE451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284788" y="3544888"/>
              <a:ext cx="831850" cy="3968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tabLst/>
                <a:defRPr/>
              </a:pPr>
              <a:r>
                <a:rPr kumimoji="0" lang="zh-CN" altLang="en-US" sz="2000" b="1" i="0" u="none" strike="noStrike" kern="0" cap="none" spc="0" normalizeH="0" baseline="0" noProof="0" dirty="0">
                  <a:ln>
                    <a:noFill/>
                  </a:ln>
                  <a:solidFill>
                    <a:srgbClr val="333399"/>
                  </a:solidFill>
                  <a:effectLst/>
                  <a:uLnTx/>
                  <a:uFillTx/>
                  <a:latin typeface="Arial" panose="020B0604020202020204" pitchFamily="34" charset="0"/>
                  <a:ea typeface="黑体" panose="02010609060101010101" pitchFamily="49" charset="-122"/>
                </a:rPr>
                <a:t>长  度</a:t>
              </a:r>
            </a:p>
          </p:txBody>
        </p:sp>
        <p:sp>
          <p:nvSpPr>
            <p:cNvPr id="37" name="Text Box 20">
              <a:extLst>
                <a:ext uri="{FF2B5EF4-FFF2-40B4-BE49-F238E27FC236}">
                  <a16:creationId xmlns:a16="http://schemas.microsoft.com/office/drawing/2014/main" id="{4F129A7C-2D9D-48BA-87FD-5E308DFA81A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429375" y="3546475"/>
              <a:ext cx="946150" cy="3984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tabLst/>
                <a:defRPr/>
              </a:pPr>
              <a:r>
                <a:rPr kumimoji="0" lang="zh-CN" altLang="en-US" sz="2000" b="1" i="0" u="none" strike="noStrike" kern="0" cap="none" spc="0" normalizeH="0" baseline="0" noProof="0">
                  <a:ln>
                    <a:noFill/>
                  </a:ln>
                  <a:solidFill>
                    <a:srgbClr val="333399"/>
                  </a:solidFill>
                  <a:effectLst/>
                  <a:uLnTx/>
                  <a:uFillTx/>
                  <a:latin typeface="Arial" panose="020B0604020202020204" pitchFamily="34" charset="0"/>
                  <a:ea typeface="黑体" panose="02010609060101010101" pitchFamily="49" charset="-122"/>
                </a:rPr>
                <a:t>检验和</a:t>
              </a:r>
            </a:p>
          </p:txBody>
        </p:sp>
        <p:sp>
          <p:nvSpPr>
            <p:cNvPr id="38" name="Text Box 21">
              <a:extLst>
                <a:ext uri="{FF2B5EF4-FFF2-40B4-BE49-F238E27FC236}">
                  <a16:creationId xmlns:a16="http://schemas.microsoft.com/office/drawing/2014/main" id="{90D18A2B-F47D-4819-9A4B-F801A4E01E0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429250" y="5418138"/>
              <a:ext cx="1320800" cy="3968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tabLst/>
                <a:defRPr/>
              </a:pPr>
              <a:r>
                <a:rPr kumimoji="0" lang="zh-CN" altLang="en-US" sz="2000" b="1" i="0" u="none" strike="noStrike" kern="0" cap="none" spc="0" normalizeH="0" baseline="0" noProof="0">
                  <a:ln>
                    <a:noFill/>
                  </a:ln>
                  <a:solidFill>
                    <a:srgbClr val="333399"/>
                  </a:solidFill>
                  <a:effectLst/>
                  <a:uLnTx/>
                  <a:uFillTx/>
                  <a:latin typeface="Arial" panose="020B0604020202020204" pitchFamily="34" charset="0"/>
                  <a:ea typeface="黑体" panose="02010609060101010101" pitchFamily="49" charset="-122"/>
                </a:rPr>
                <a:t>数         据</a:t>
              </a:r>
            </a:p>
          </p:txBody>
        </p:sp>
        <p:sp>
          <p:nvSpPr>
            <p:cNvPr id="39" name="Text Box 22">
              <a:extLst>
                <a:ext uri="{FF2B5EF4-FFF2-40B4-BE49-F238E27FC236}">
                  <a16:creationId xmlns:a16="http://schemas.microsoft.com/office/drawing/2014/main" id="{82AF1B7E-68F5-4328-9E8A-295F9EE3BB5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373313" y="5418138"/>
              <a:ext cx="831850" cy="3968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tabLst/>
                <a:defRPr/>
              </a:pPr>
              <a:r>
                <a:rPr kumimoji="0" lang="zh-CN" altLang="en-US" sz="2000" b="1" i="0" u="none" strike="noStrike" kern="0" cap="none" spc="0" normalizeH="0" baseline="0" noProof="0">
                  <a:ln>
                    <a:noFill/>
                  </a:ln>
                  <a:solidFill>
                    <a:srgbClr val="333399"/>
                  </a:solidFill>
                  <a:effectLst/>
                  <a:uLnTx/>
                  <a:uFillTx/>
                  <a:latin typeface="Arial" panose="020B0604020202020204" pitchFamily="34" charset="0"/>
                  <a:ea typeface="黑体" panose="02010609060101010101" pitchFamily="49" charset="-122"/>
                </a:rPr>
                <a:t>首  部</a:t>
              </a:r>
            </a:p>
          </p:txBody>
        </p:sp>
        <p:sp>
          <p:nvSpPr>
            <p:cNvPr id="40" name="Line 23">
              <a:extLst>
                <a:ext uri="{FF2B5EF4-FFF2-40B4-BE49-F238E27FC236}">
                  <a16:creationId xmlns:a16="http://schemas.microsoft.com/office/drawing/2014/main" id="{4DACD13E-1894-4991-BEEC-31DE41BEDA6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353050" y="2406650"/>
              <a:ext cx="0" cy="457200"/>
            </a:xfrm>
            <a:prstGeom prst="line">
              <a:avLst/>
            </a:prstGeom>
            <a:noFill/>
            <a:ln w="9525">
              <a:solidFill>
                <a:sysClr val="windowText" lastClr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41" name="Line 24">
              <a:extLst>
                <a:ext uri="{FF2B5EF4-FFF2-40B4-BE49-F238E27FC236}">
                  <a16:creationId xmlns:a16="http://schemas.microsoft.com/office/drawing/2014/main" id="{8EDC3C81-95C9-47AF-97A1-9B133FA3188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886450" y="2406650"/>
              <a:ext cx="1588" cy="457200"/>
            </a:xfrm>
            <a:prstGeom prst="line">
              <a:avLst/>
            </a:prstGeom>
            <a:noFill/>
            <a:ln w="9525">
              <a:solidFill>
                <a:sysClr val="windowText" lastClr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42" name="Line 25">
              <a:extLst>
                <a:ext uri="{FF2B5EF4-FFF2-40B4-BE49-F238E27FC236}">
                  <a16:creationId xmlns:a16="http://schemas.microsoft.com/office/drawing/2014/main" id="{22F6444B-3B17-4485-8E7E-543ADF1F827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419850" y="2406650"/>
              <a:ext cx="0" cy="457200"/>
            </a:xfrm>
            <a:prstGeom prst="line">
              <a:avLst/>
            </a:prstGeom>
            <a:noFill/>
            <a:ln w="9525">
              <a:solidFill>
                <a:sysClr val="windowText" lastClr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43" name="Text Box 26">
              <a:extLst>
                <a:ext uri="{FF2B5EF4-FFF2-40B4-BE49-F238E27FC236}">
                  <a16:creationId xmlns:a16="http://schemas.microsoft.com/office/drawing/2014/main" id="{AA88B565-545F-4D79-B231-820B037FC8D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376988" y="2403475"/>
              <a:ext cx="1230312" cy="3968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tabLst/>
                <a:defRPr/>
              </a:pPr>
              <a:r>
                <a:rPr kumimoji="0" lang="en-US" altLang="zh-CN" sz="2000" b="1" i="0" u="none" strike="noStrike" kern="0" cap="none" spc="0" normalizeH="0" baseline="0" noProof="0">
                  <a:ln>
                    <a:noFill/>
                  </a:ln>
                  <a:solidFill>
                    <a:srgbClr val="333399"/>
                  </a:solidFill>
                  <a:effectLst/>
                  <a:uLnTx/>
                  <a:uFillTx/>
                  <a:latin typeface="Arial" panose="020B0604020202020204" pitchFamily="34" charset="0"/>
                  <a:ea typeface="黑体" panose="02010609060101010101" pitchFamily="49" charset="-122"/>
                </a:rPr>
                <a:t>UDP</a:t>
              </a:r>
              <a:r>
                <a:rPr kumimoji="0" lang="zh-CN" altLang="en-US" sz="2000" b="1" i="0" u="none" strike="noStrike" kern="0" cap="none" spc="0" normalizeH="0" baseline="0" noProof="0">
                  <a:ln>
                    <a:noFill/>
                  </a:ln>
                  <a:solidFill>
                    <a:srgbClr val="333399"/>
                  </a:solidFill>
                  <a:effectLst/>
                  <a:uLnTx/>
                  <a:uFillTx/>
                  <a:latin typeface="Arial" panose="020B0604020202020204" pitchFamily="34" charset="0"/>
                  <a:ea typeface="黑体" panose="02010609060101010101" pitchFamily="49" charset="-122"/>
                </a:rPr>
                <a:t>长度</a:t>
              </a:r>
            </a:p>
          </p:txBody>
        </p:sp>
        <p:sp>
          <p:nvSpPr>
            <p:cNvPr id="44" name="Text Box 27">
              <a:extLst>
                <a:ext uri="{FF2B5EF4-FFF2-40B4-BE49-F238E27FC236}">
                  <a16:creationId xmlns:a16="http://schemas.microsoft.com/office/drawing/2014/main" id="{C1EB3219-7A5C-4240-BEC6-F1ECE3BC613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82700" y="2403475"/>
              <a:ext cx="1327150" cy="3968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tabLst/>
                <a:defRPr/>
              </a:pPr>
              <a:r>
                <a:rPr kumimoji="0" lang="zh-CN" altLang="en-US" sz="2000" b="1" i="0" u="none" strike="noStrike" kern="0" cap="none" spc="0" normalizeH="0" baseline="0" noProof="0">
                  <a:ln>
                    <a:noFill/>
                  </a:ln>
                  <a:solidFill>
                    <a:srgbClr val="333399"/>
                  </a:solidFill>
                  <a:effectLst/>
                  <a:uLnTx/>
                  <a:uFillTx/>
                  <a:latin typeface="Arial" panose="020B0604020202020204" pitchFamily="34" charset="0"/>
                  <a:ea typeface="黑体" panose="02010609060101010101" pitchFamily="49" charset="-122"/>
                </a:rPr>
                <a:t>源 </a:t>
              </a:r>
              <a:r>
                <a:rPr kumimoji="0" lang="en-US" altLang="zh-CN" sz="2000" b="1" i="0" u="none" strike="noStrike" kern="0" cap="none" spc="0" normalizeH="0" baseline="0" noProof="0">
                  <a:ln>
                    <a:noFill/>
                  </a:ln>
                  <a:solidFill>
                    <a:srgbClr val="333399"/>
                  </a:solidFill>
                  <a:effectLst/>
                  <a:uLnTx/>
                  <a:uFillTx/>
                  <a:latin typeface="Arial" panose="020B0604020202020204" pitchFamily="34" charset="0"/>
                  <a:ea typeface="黑体" panose="02010609060101010101" pitchFamily="49" charset="-122"/>
                </a:rPr>
                <a:t>IP </a:t>
              </a:r>
              <a:r>
                <a:rPr kumimoji="0" lang="zh-CN" altLang="en-US" sz="2000" b="1" i="0" u="none" strike="noStrike" kern="0" cap="none" spc="0" normalizeH="0" baseline="0" noProof="0">
                  <a:ln>
                    <a:noFill/>
                  </a:ln>
                  <a:solidFill>
                    <a:srgbClr val="333399"/>
                  </a:solidFill>
                  <a:effectLst/>
                  <a:uLnTx/>
                  <a:uFillTx/>
                  <a:latin typeface="Arial" panose="020B0604020202020204" pitchFamily="34" charset="0"/>
                  <a:ea typeface="黑体" panose="02010609060101010101" pitchFamily="49" charset="-122"/>
                </a:rPr>
                <a:t>地址</a:t>
              </a:r>
            </a:p>
          </p:txBody>
        </p:sp>
        <p:sp>
          <p:nvSpPr>
            <p:cNvPr id="45" name="Text Box 28">
              <a:extLst>
                <a:ext uri="{FF2B5EF4-FFF2-40B4-BE49-F238E27FC236}">
                  <a16:creationId xmlns:a16="http://schemas.microsoft.com/office/drawing/2014/main" id="{F73B3AF7-59CF-43AE-A163-8F9E11DCFF6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21063" y="2403475"/>
              <a:ext cx="1579562" cy="3968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tabLst/>
                <a:defRPr/>
              </a:pPr>
              <a:r>
                <a:rPr kumimoji="0" lang="zh-CN" altLang="en-US" sz="2000" b="1" i="0" u="none" strike="noStrike" kern="0" cap="none" spc="0" normalizeH="0" baseline="0" noProof="0">
                  <a:ln>
                    <a:noFill/>
                  </a:ln>
                  <a:solidFill>
                    <a:srgbClr val="333399"/>
                  </a:solidFill>
                  <a:effectLst/>
                  <a:uLnTx/>
                  <a:uFillTx/>
                  <a:latin typeface="Arial" panose="020B0604020202020204" pitchFamily="34" charset="0"/>
                  <a:ea typeface="黑体" panose="02010609060101010101" pitchFamily="49" charset="-122"/>
                </a:rPr>
                <a:t>目的 </a:t>
              </a:r>
              <a:r>
                <a:rPr kumimoji="0" lang="en-US" altLang="zh-CN" sz="2000" b="1" i="0" u="none" strike="noStrike" kern="0" cap="none" spc="0" normalizeH="0" baseline="0" noProof="0">
                  <a:ln>
                    <a:noFill/>
                  </a:ln>
                  <a:solidFill>
                    <a:srgbClr val="333399"/>
                  </a:solidFill>
                  <a:effectLst/>
                  <a:uLnTx/>
                  <a:uFillTx/>
                  <a:latin typeface="Arial" panose="020B0604020202020204" pitchFamily="34" charset="0"/>
                  <a:ea typeface="黑体" panose="02010609060101010101" pitchFamily="49" charset="-122"/>
                </a:rPr>
                <a:t>IP </a:t>
              </a:r>
              <a:r>
                <a:rPr kumimoji="0" lang="zh-CN" altLang="en-US" sz="2000" b="1" i="0" u="none" strike="noStrike" kern="0" cap="none" spc="0" normalizeH="0" baseline="0" noProof="0">
                  <a:ln>
                    <a:noFill/>
                  </a:ln>
                  <a:solidFill>
                    <a:srgbClr val="333399"/>
                  </a:solidFill>
                  <a:effectLst/>
                  <a:uLnTx/>
                  <a:uFillTx/>
                  <a:latin typeface="Arial" panose="020B0604020202020204" pitchFamily="34" charset="0"/>
                  <a:ea typeface="黑体" panose="02010609060101010101" pitchFamily="49" charset="-122"/>
                </a:rPr>
                <a:t>地址</a:t>
              </a:r>
            </a:p>
          </p:txBody>
        </p:sp>
        <p:sp>
          <p:nvSpPr>
            <p:cNvPr id="46" name="Text Box 29">
              <a:extLst>
                <a:ext uri="{FF2B5EF4-FFF2-40B4-BE49-F238E27FC236}">
                  <a16:creationId xmlns:a16="http://schemas.microsoft.com/office/drawing/2014/main" id="{F17124D6-97CF-4850-BF57-9F6E6698E29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454650" y="2403475"/>
              <a:ext cx="323850" cy="3968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tabLst/>
                <a:defRPr/>
              </a:pPr>
              <a:r>
                <a:rPr kumimoji="0" lang="en-US" altLang="zh-CN" sz="2000" b="1" i="0" u="none" strike="noStrike" kern="0" cap="none" spc="0" normalizeH="0" baseline="0" noProof="0">
                  <a:ln>
                    <a:noFill/>
                  </a:ln>
                  <a:solidFill>
                    <a:srgbClr val="333399"/>
                  </a:solidFill>
                  <a:effectLst/>
                  <a:uLnTx/>
                  <a:uFillTx/>
                  <a:latin typeface="Arial" panose="020B0604020202020204" pitchFamily="34" charset="0"/>
                  <a:ea typeface="黑体" panose="02010609060101010101" pitchFamily="49" charset="-122"/>
                </a:rPr>
                <a:t>0</a:t>
              </a:r>
            </a:p>
          </p:txBody>
        </p:sp>
        <p:sp>
          <p:nvSpPr>
            <p:cNvPr id="47" name="Text Box 30">
              <a:extLst>
                <a:ext uri="{FF2B5EF4-FFF2-40B4-BE49-F238E27FC236}">
                  <a16:creationId xmlns:a16="http://schemas.microsoft.com/office/drawing/2014/main" id="{1C395375-4E15-45AF-B9DA-B21A8F354F8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888038" y="2403475"/>
              <a:ext cx="466725" cy="3968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tabLst/>
                <a:defRPr/>
              </a:pPr>
              <a:r>
                <a:rPr kumimoji="0" lang="en-US" altLang="zh-CN" sz="2000" b="1" i="0" u="none" strike="noStrike" kern="0" cap="none" spc="0" normalizeH="0" baseline="0" noProof="0">
                  <a:ln>
                    <a:noFill/>
                  </a:ln>
                  <a:solidFill>
                    <a:srgbClr val="333399"/>
                  </a:solidFill>
                  <a:effectLst/>
                  <a:uLnTx/>
                  <a:uFillTx/>
                  <a:latin typeface="Arial" panose="020B0604020202020204" pitchFamily="34" charset="0"/>
                  <a:ea typeface="黑体" panose="02010609060101010101" pitchFamily="49" charset="-122"/>
                </a:rPr>
                <a:t>17</a:t>
              </a:r>
            </a:p>
          </p:txBody>
        </p:sp>
        <p:sp>
          <p:nvSpPr>
            <p:cNvPr id="48" name="Line 31">
              <a:extLst>
                <a:ext uri="{FF2B5EF4-FFF2-40B4-BE49-F238E27FC236}">
                  <a16:creationId xmlns:a16="http://schemas.microsoft.com/office/drawing/2014/main" id="{7BCA5FE5-90DA-4EC0-AC03-2E3589F2F57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25675" y="6062663"/>
              <a:ext cx="6594475" cy="0"/>
            </a:xfrm>
            <a:prstGeom prst="line">
              <a:avLst/>
            </a:prstGeom>
            <a:noFill/>
            <a:ln w="9525">
              <a:solidFill>
                <a:srgbClr val="333399"/>
              </a:solidFill>
              <a:round/>
              <a:headEnd type="triangle" w="med" len="lg"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49" name="Rectangle 32">
              <a:extLst>
                <a:ext uri="{FF2B5EF4-FFF2-40B4-BE49-F238E27FC236}">
                  <a16:creationId xmlns:a16="http://schemas.microsoft.com/office/drawing/2014/main" id="{A919CB84-E767-40CC-AF24-5E2580B12B4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10125" y="5908675"/>
              <a:ext cx="1173163" cy="292100"/>
            </a:xfrm>
            <a:prstGeom prst="rect">
              <a:avLst/>
            </a:prstGeom>
            <a:solidFill>
              <a:sysClr val="window" lastClr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50" name="Text Box 33">
              <a:extLst>
                <a:ext uri="{FF2B5EF4-FFF2-40B4-BE49-F238E27FC236}">
                  <a16:creationId xmlns:a16="http://schemas.microsoft.com/office/drawing/2014/main" id="{8278D001-8DB6-413B-8E16-75CBD76B4CB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580331" y="5834782"/>
              <a:ext cx="1697837" cy="523220"/>
            </a:xfrm>
            <a:prstGeom prst="rect">
              <a:avLst/>
            </a:prstGeom>
            <a:solidFill>
              <a:sysClr val="window" lastClr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tabLst/>
                <a:defRPr/>
              </a:pPr>
              <a:r>
                <a:rPr kumimoji="0" lang="en-US" altLang="zh-CN" sz="2800" b="1" i="0" u="none" strike="noStrike" kern="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Arial" panose="020B0604020202020204" pitchFamily="34" charset="0"/>
                  <a:ea typeface="黑体" panose="02010609060101010101" pitchFamily="49" charset="-122"/>
                </a:rPr>
                <a:t>IP </a:t>
              </a:r>
              <a:r>
                <a:rPr kumimoji="0" lang="zh-CN" altLang="en-US" sz="2800" b="1" i="0" u="none" strike="noStrike" kern="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Arial" panose="020B0604020202020204" pitchFamily="34" charset="0"/>
                  <a:ea typeface="黑体" panose="02010609060101010101" pitchFamily="49" charset="-122"/>
                </a:rPr>
                <a:t>数据报</a:t>
              </a:r>
            </a:p>
          </p:txBody>
        </p:sp>
        <p:sp>
          <p:nvSpPr>
            <p:cNvPr id="51" name="Text Box 34">
              <a:extLst>
                <a:ext uri="{FF2B5EF4-FFF2-40B4-BE49-F238E27FC236}">
                  <a16:creationId xmlns:a16="http://schemas.microsoft.com/office/drawing/2014/main" id="{BDEE6AEC-038C-4F33-8CE1-E2F4620B254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7338" y="2024063"/>
              <a:ext cx="692150" cy="3968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tabLst/>
                <a:defRPr/>
              </a:pPr>
              <a:r>
                <a:rPr kumimoji="0" lang="zh-CN" altLang="en-US" sz="2000" b="1" i="0" u="none" strike="noStrike" kern="0" cap="none" spc="0" normalizeH="0" baseline="0" noProof="0">
                  <a:ln>
                    <a:noFill/>
                  </a:ln>
                  <a:solidFill>
                    <a:srgbClr val="333399"/>
                  </a:solidFill>
                  <a:effectLst/>
                  <a:uLnTx/>
                  <a:uFillTx/>
                  <a:latin typeface="Arial" panose="020B0604020202020204" pitchFamily="34" charset="0"/>
                  <a:ea typeface="黑体" panose="02010609060101010101" pitchFamily="49" charset="-122"/>
                </a:rPr>
                <a:t>字节</a:t>
              </a:r>
            </a:p>
          </p:txBody>
        </p:sp>
        <p:sp>
          <p:nvSpPr>
            <p:cNvPr id="52" name="Text Box 35">
              <a:extLst>
                <a:ext uri="{FF2B5EF4-FFF2-40B4-BE49-F238E27FC236}">
                  <a16:creationId xmlns:a16="http://schemas.microsoft.com/office/drawing/2014/main" id="{08A8C151-91D4-49BE-9442-E40D5D442DE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31975" y="2001838"/>
              <a:ext cx="327025" cy="3968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tabLst/>
                <a:defRPr/>
              </a:pPr>
              <a:r>
                <a:rPr kumimoji="0" lang="en-US" altLang="zh-CN" sz="2000" b="1" i="0" u="none" strike="noStrike" kern="0" cap="none" spc="0" normalizeH="0" baseline="0" noProof="0">
                  <a:ln>
                    <a:noFill/>
                  </a:ln>
                  <a:solidFill>
                    <a:srgbClr val="333399"/>
                  </a:solidFill>
                  <a:effectLst/>
                  <a:uLnTx/>
                  <a:uFillTx/>
                  <a:latin typeface="Arial" panose="020B0604020202020204" pitchFamily="34" charset="0"/>
                  <a:ea typeface="黑体" panose="02010609060101010101" pitchFamily="49" charset="-122"/>
                </a:rPr>
                <a:t>4</a:t>
              </a:r>
            </a:p>
          </p:txBody>
        </p:sp>
        <p:sp>
          <p:nvSpPr>
            <p:cNvPr id="53" name="Text Box 36">
              <a:extLst>
                <a:ext uri="{FF2B5EF4-FFF2-40B4-BE49-F238E27FC236}">
                  <a16:creationId xmlns:a16="http://schemas.microsoft.com/office/drawing/2014/main" id="{93B70308-B172-4DA6-9BF3-B230788DF02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059238" y="2001838"/>
              <a:ext cx="323850" cy="3968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tabLst/>
                <a:defRPr/>
              </a:pPr>
              <a:r>
                <a:rPr kumimoji="0" lang="en-US" altLang="zh-CN" sz="2000" b="1" i="0" u="none" strike="noStrike" kern="0" cap="none" spc="0" normalizeH="0" baseline="0" noProof="0">
                  <a:ln>
                    <a:noFill/>
                  </a:ln>
                  <a:solidFill>
                    <a:srgbClr val="333399"/>
                  </a:solidFill>
                  <a:effectLst/>
                  <a:uLnTx/>
                  <a:uFillTx/>
                  <a:latin typeface="Arial" panose="020B0604020202020204" pitchFamily="34" charset="0"/>
                  <a:ea typeface="黑体" panose="02010609060101010101" pitchFamily="49" charset="-122"/>
                </a:rPr>
                <a:t>4</a:t>
              </a:r>
            </a:p>
          </p:txBody>
        </p:sp>
        <p:sp>
          <p:nvSpPr>
            <p:cNvPr id="54" name="Text Box 37">
              <a:extLst>
                <a:ext uri="{FF2B5EF4-FFF2-40B4-BE49-F238E27FC236}">
                  <a16:creationId xmlns:a16="http://schemas.microsoft.com/office/drawing/2014/main" id="{602512DC-FA76-4C12-B395-F033F67A956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454650" y="2001838"/>
              <a:ext cx="323850" cy="3968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tabLst/>
                <a:defRPr/>
              </a:pPr>
              <a:r>
                <a:rPr kumimoji="0" lang="en-US" altLang="zh-CN" sz="2000" b="1" i="0" u="none" strike="noStrike" kern="0" cap="none" spc="0" normalizeH="0" baseline="0" noProof="0">
                  <a:ln>
                    <a:noFill/>
                  </a:ln>
                  <a:solidFill>
                    <a:srgbClr val="333399"/>
                  </a:solidFill>
                  <a:effectLst/>
                  <a:uLnTx/>
                  <a:uFillTx/>
                  <a:latin typeface="Arial" panose="020B0604020202020204" pitchFamily="34" charset="0"/>
                  <a:ea typeface="黑体" panose="02010609060101010101" pitchFamily="49" charset="-122"/>
                </a:rPr>
                <a:t>1</a:t>
              </a:r>
            </a:p>
          </p:txBody>
        </p:sp>
        <p:sp>
          <p:nvSpPr>
            <p:cNvPr id="55" name="Text Box 38">
              <a:extLst>
                <a:ext uri="{FF2B5EF4-FFF2-40B4-BE49-F238E27FC236}">
                  <a16:creationId xmlns:a16="http://schemas.microsoft.com/office/drawing/2014/main" id="{A2209631-57EA-45E7-B4FB-2C040320025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975350" y="2001838"/>
              <a:ext cx="327025" cy="3968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tabLst/>
                <a:defRPr/>
              </a:pPr>
              <a:r>
                <a:rPr kumimoji="0" lang="en-US" altLang="zh-CN" sz="2000" b="1" i="0" u="none" strike="noStrike" kern="0" cap="none" spc="0" normalizeH="0" baseline="0" noProof="0">
                  <a:ln>
                    <a:noFill/>
                  </a:ln>
                  <a:solidFill>
                    <a:srgbClr val="333399"/>
                  </a:solidFill>
                  <a:effectLst/>
                  <a:uLnTx/>
                  <a:uFillTx/>
                  <a:latin typeface="Arial" panose="020B0604020202020204" pitchFamily="34" charset="0"/>
                  <a:ea typeface="黑体" panose="02010609060101010101" pitchFamily="49" charset="-122"/>
                </a:rPr>
                <a:t>1</a:t>
              </a:r>
            </a:p>
          </p:txBody>
        </p:sp>
        <p:sp>
          <p:nvSpPr>
            <p:cNvPr id="56" name="Text Box 39">
              <a:extLst>
                <a:ext uri="{FF2B5EF4-FFF2-40B4-BE49-F238E27FC236}">
                  <a16:creationId xmlns:a16="http://schemas.microsoft.com/office/drawing/2014/main" id="{27D02DD2-8C62-4C8E-BCB3-D75752C8E35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762750" y="2001838"/>
              <a:ext cx="325438" cy="3968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tabLst/>
                <a:defRPr/>
              </a:pPr>
              <a:r>
                <a:rPr kumimoji="0" lang="en-US" altLang="zh-CN" sz="2000" b="1" i="0" u="none" strike="noStrike" kern="0" cap="none" spc="0" normalizeH="0" baseline="0" noProof="0">
                  <a:ln>
                    <a:noFill/>
                  </a:ln>
                  <a:solidFill>
                    <a:srgbClr val="333399"/>
                  </a:solidFill>
                  <a:effectLst/>
                  <a:uLnTx/>
                  <a:uFillTx/>
                  <a:latin typeface="Arial" panose="020B0604020202020204" pitchFamily="34" charset="0"/>
                  <a:ea typeface="黑体" panose="02010609060101010101" pitchFamily="49" charset="-122"/>
                </a:rPr>
                <a:t>2</a:t>
              </a:r>
            </a:p>
          </p:txBody>
        </p:sp>
        <p:sp>
          <p:nvSpPr>
            <p:cNvPr id="57" name="Text Box 40">
              <a:extLst>
                <a:ext uri="{FF2B5EF4-FFF2-40B4-BE49-F238E27FC236}">
                  <a16:creationId xmlns:a16="http://schemas.microsoft.com/office/drawing/2014/main" id="{7BAD91CB-A675-49CD-B692-0AEB092D9D3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57388" y="3171825"/>
              <a:ext cx="466725" cy="395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tabLst/>
                <a:defRPr/>
              </a:pPr>
              <a:r>
                <a:rPr kumimoji="0" lang="en-US" altLang="zh-CN" sz="2000" b="1" i="0" u="none" strike="noStrike" kern="0" cap="none" spc="0" normalizeH="0" baseline="0" noProof="0">
                  <a:ln>
                    <a:noFill/>
                  </a:ln>
                  <a:solidFill>
                    <a:srgbClr val="333399"/>
                  </a:solidFill>
                  <a:effectLst/>
                  <a:uLnTx/>
                  <a:uFillTx/>
                  <a:latin typeface="Arial" panose="020B0604020202020204" pitchFamily="34" charset="0"/>
                  <a:ea typeface="黑体" panose="02010609060101010101" pitchFamily="49" charset="-122"/>
                </a:rPr>
                <a:t>12</a:t>
              </a:r>
            </a:p>
          </p:txBody>
        </p:sp>
        <p:sp>
          <p:nvSpPr>
            <p:cNvPr id="58" name="Text Box 41">
              <a:extLst>
                <a:ext uri="{FF2B5EF4-FFF2-40B4-BE49-F238E27FC236}">
                  <a16:creationId xmlns:a16="http://schemas.microsoft.com/office/drawing/2014/main" id="{052745D1-D9EC-488B-83DB-1163D6ADC92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227388" y="3176588"/>
              <a:ext cx="327025" cy="3968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tabLst/>
                <a:defRPr/>
              </a:pPr>
              <a:r>
                <a:rPr kumimoji="0" lang="en-US" altLang="zh-CN" sz="2000" b="1" i="0" u="none" strike="noStrike" kern="0" cap="none" spc="0" normalizeH="0" baseline="0" noProof="0">
                  <a:ln>
                    <a:noFill/>
                  </a:ln>
                  <a:solidFill>
                    <a:srgbClr val="333399"/>
                  </a:solidFill>
                  <a:effectLst/>
                  <a:uLnTx/>
                  <a:uFillTx/>
                  <a:latin typeface="Arial" panose="020B0604020202020204" pitchFamily="34" charset="0"/>
                  <a:ea typeface="黑体" panose="02010609060101010101" pitchFamily="49" charset="-122"/>
                </a:rPr>
                <a:t>2</a:t>
              </a:r>
            </a:p>
          </p:txBody>
        </p:sp>
        <p:sp>
          <p:nvSpPr>
            <p:cNvPr id="59" name="Text Box 42">
              <a:extLst>
                <a:ext uri="{FF2B5EF4-FFF2-40B4-BE49-F238E27FC236}">
                  <a16:creationId xmlns:a16="http://schemas.microsoft.com/office/drawing/2014/main" id="{3C22ED88-EB72-4D4F-98DF-83E876FC3C0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452938" y="3176588"/>
              <a:ext cx="325437" cy="3968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tabLst/>
                <a:defRPr/>
              </a:pPr>
              <a:r>
                <a:rPr kumimoji="0" lang="en-US" altLang="zh-CN" sz="2000" b="1" i="0" u="none" strike="noStrike" kern="0" cap="none" spc="0" normalizeH="0" baseline="0" noProof="0">
                  <a:ln>
                    <a:noFill/>
                  </a:ln>
                  <a:solidFill>
                    <a:srgbClr val="333399"/>
                  </a:solidFill>
                  <a:effectLst/>
                  <a:uLnTx/>
                  <a:uFillTx/>
                  <a:latin typeface="Arial" panose="020B0604020202020204" pitchFamily="34" charset="0"/>
                  <a:ea typeface="黑体" panose="02010609060101010101" pitchFamily="49" charset="-122"/>
                </a:rPr>
                <a:t>2</a:t>
              </a:r>
            </a:p>
          </p:txBody>
        </p:sp>
        <p:sp>
          <p:nvSpPr>
            <p:cNvPr id="60" name="Text Box 43">
              <a:extLst>
                <a:ext uri="{FF2B5EF4-FFF2-40B4-BE49-F238E27FC236}">
                  <a16:creationId xmlns:a16="http://schemas.microsoft.com/office/drawing/2014/main" id="{9A344BA4-8F38-4181-8827-3E3215781D4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522913" y="3176588"/>
              <a:ext cx="325437" cy="3968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tabLst/>
                <a:defRPr/>
              </a:pPr>
              <a:r>
                <a:rPr kumimoji="0" lang="en-US" altLang="zh-CN" sz="2000" b="1" i="0" u="none" strike="noStrike" kern="0" cap="none" spc="0" normalizeH="0" baseline="0" noProof="0">
                  <a:ln>
                    <a:noFill/>
                  </a:ln>
                  <a:solidFill>
                    <a:srgbClr val="333399"/>
                  </a:solidFill>
                  <a:effectLst/>
                  <a:uLnTx/>
                  <a:uFillTx/>
                  <a:latin typeface="Arial" panose="020B0604020202020204" pitchFamily="34" charset="0"/>
                  <a:ea typeface="黑体" panose="02010609060101010101" pitchFamily="49" charset="-122"/>
                </a:rPr>
                <a:t>2</a:t>
              </a:r>
            </a:p>
          </p:txBody>
        </p:sp>
        <p:sp>
          <p:nvSpPr>
            <p:cNvPr id="61" name="Text Box 44">
              <a:extLst>
                <a:ext uri="{FF2B5EF4-FFF2-40B4-BE49-F238E27FC236}">
                  <a16:creationId xmlns:a16="http://schemas.microsoft.com/office/drawing/2014/main" id="{B6A3D7AA-EBFF-4405-BCAE-ED56F9B4D8B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740525" y="3176588"/>
              <a:ext cx="325438" cy="3968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tabLst/>
                <a:defRPr/>
              </a:pPr>
              <a:r>
                <a:rPr kumimoji="0" lang="en-US" altLang="zh-CN" sz="2000" b="1" i="0" u="none" strike="noStrike" kern="0" cap="none" spc="0" normalizeH="0" baseline="0" noProof="0">
                  <a:ln>
                    <a:noFill/>
                  </a:ln>
                  <a:solidFill>
                    <a:srgbClr val="333399"/>
                  </a:solidFill>
                  <a:effectLst/>
                  <a:uLnTx/>
                  <a:uFillTx/>
                  <a:latin typeface="Arial" panose="020B0604020202020204" pitchFamily="34" charset="0"/>
                  <a:ea typeface="黑体" panose="02010609060101010101" pitchFamily="49" charset="-122"/>
                </a:rPr>
                <a:t>2</a:t>
              </a:r>
            </a:p>
          </p:txBody>
        </p:sp>
        <p:sp>
          <p:nvSpPr>
            <p:cNvPr id="62" name="Text Box 45">
              <a:extLst>
                <a:ext uri="{FF2B5EF4-FFF2-40B4-BE49-F238E27FC236}">
                  <a16:creationId xmlns:a16="http://schemas.microsoft.com/office/drawing/2014/main" id="{F1C3727D-D4B6-46B9-99E4-D274939148C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00100" y="3171825"/>
              <a:ext cx="692150" cy="395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tabLst/>
                <a:defRPr/>
              </a:pPr>
              <a:r>
                <a:rPr kumimoji="0" lang="zh-CN" altLang="en-US" sz="2000" b="1" i="0" u="none" strike="noStrike" kern="0" cap="none" spc="0" normalizeH="0" baseline="0" noProof="0">
                  <a:ln>
                    <a:noFill/>
                  </a:ln>
                  <a:solidFill>
                    <a:srgbClr val="333399"/>
                  </a:solidFill>
                  <a:effectLst/>
                  <a:uLnTx/>
                  <a:uFillTx/>
                  <a:latin typeface="Arial" panose="020B0604020202020204" pitchFamily="34" charset="0"/>
                  <a:ea typeface="黑体" panose="02010609060101010101" pitchFamily="49" charset="-122"/>
                </a:rPr>
                <a:t>字节</a:t>
              </a:r>
            </a:p>
          </p:txBody>
        </p:sp>
        <p:sp>
          <p:nvSpPr>
            <p:cNvPr id="63" name="Text Box 46">
              <a:extLst>
                <a:ext uri="{FF2B5EF4-FFF2-40B4-BE49-F238E27FC236}">
                  <a16:creationId xmlns:a16="http://schemas.microsoft.com/office/drawing/2014/main" id="{23530DF0-F829-4937-AE3E-D06E29A71D9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41400" y="5013325"/>
              <a:ext cx="1200150" cy="3968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tabLst/>
                <a:defRPr/>
              </a:pPr>
              <a:r>
                <a:rPr kumimoji="0" lang="zh-CN" altLang="en-US" sz="2000" b="1" i="0" u="none" strike="noStrike" kern="0" cap="none" spc="0" normalizeH="0" baseline="0" noProof="0">
                  <a:ln>
                    <a:noFill/>
                  </a:ln>
                  <a:solidFill>
                    <a:srgbClr val="333399"/>
                  </a:solidFill>
                  <a:effectLst/>
                  <a:uLnTx/>
                  <a:uFillTx/>
                  <a:latin typeface="Arial" panose="020B0604020202020204" pitchFamily="34" charset="0"/>
                  <a:ea typeface="黑体" panose="02010609060101010101" pitchFamily="49" charset="-122"/>
                </a:rPr>
                <a:t>发送在前</a:t>
              </a:r>
            </a:p>
          </p:txBody>
        </p:sp>
        <p:sp>
          <p:nvSpPr>
            <p:cNvPr id="64" name="AutoShape 47">
              <a:extLst>
                <a:ext uri="{FF2B5EF4-FFF2-40B4-BE49-F238E27FC236}">
                  <a16:creationId xmlns:a16="http://schemas.microsoft.com/office/drawing/2014/main" id="{30DFD4A9-F682-4ACF-8FAF-142C113C0DA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978525" y="5149850"/>
              <a:ext cx="277813" cy="415925"/>
            </a:xfrm>
            <a:prstGeom prst="downArrow">
              <a:avLst>
                <a:gd name="adj1" fmla="val 50000"/>
                <a:gd name="adj2" fmla="val 37422"/>
              </a:avLst>
            </a:prstGeom>
            <a:solidFill>
              <a:srgbClr val="C0D8F1"/>
            </a:solidFill>
            <a:ln w="9525">
              <a:solidFill>
                <a:sysClr val="windowText" lastClr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5" name="Rectangle 48">
              <a:extLst>
                <a:ext uri="{FF2B5EF4-FFF2-40B4-BE49-F238E27FC236}">
                  <a16:creationId xmlns:a16="http://schemas.microsoft.com/office/drawing/2014/main" id="{9B48077E-BF82-47E8-A1C7-209F12D286E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27538" y="4437063"/>
              <a:ext cx="4392612" cy="457200"/>
            </a:xfrm>
            <a:prstGeom prst="rect">
              <a:avLst/>
            </a:prstGeom>
            <a:solidFill>
              <a:srgbClr val="FFCCFF"/>
            </a:solidFill>
            <a:ln w="12700">
              <a:solidFill>
                <a:sysClr val="windowText" lastClr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6" name="Text Box 49">
              <a:extLst>
                <a:ext uri="{FF2B5EF4-FFF2-40B4-BE49-F238E27FC236}">
                  <a16:creationId xmlns:a16="http://schemas.microsoft.com/office/drawing/2014/main" id="{BD9B7836-0EBE-4A5F-944A-96541B5A3FF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983288" y="4479925"/>
              <a:ext cx="1320800" cy="3968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tabLst/>
                <a:defRPr/>
              </a:pPr>
              <a:r>
                <a:rPr kumimoji="0" lang="zh-CN" altLang="en-US" sz="2000" b="1" i="0" u="none" strike="noStrike" kern="0" cap="none" spc="0" normalizeH="0" baseline="0" noProof="0">
                  <a:ln>
                    <a:noFill/>
                  </a:ln>
                  <a:solidFill>
                    <a:srgbClr val="333399"/>
                  </a:solidFill>
                  <a:effectLst/>
                  <a:uLnTx/>
                  <a:uFillTx/>
                  <a:latin typeface="Arial" panose="020B0604020202020204" pitchFamily="34" charset="0"/>
                  <a:ea typeface="黑体" panose="02010609060101010101" pitchFamily="49" charset="-122"/>
                </a:rPr>
                <a:t>数         据</a:t>
              </a:r>
            </a:p>
          </p:txBody>
        </p:sp>
        <p:sp>
          <p:nvSpPr>
            <p:cNvPr id="67" name="Text Box 50">
              <a:extLst>
                <a:ext uri="{FF2B5EF4-FFF2-40B4-BE49-F238E27FC236}">
                  <a16:creationId xmlns:a16="http://schemas.microsoft.com/office/drawing/2014/main" id="{70D159C8-5A15-4D6D-A664-780EF5D1912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87738" y="4479925"/>
              <a:ext cx="831850" cy="3968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tabLst/>
                <a:defRPr/>
              </a:pPr>
              <a:r>
                <a:rPr kumimoji="0" lang="zh-CN" altLang="en-US" sz="2000" b="1" i="0" u="none" strike="noStrike" kern="0" cap="none" spc="0" normalizeH="0" baseline="0" noProof="0">
                  <a:ln>
                    <a:noFill/>
                  </a:ln>
                  <a:solidFill>
                    <a:srgbClr val="333399"/>
                  </a:solidFill>
                  <a:effectLst/>
                  <a:uLnTx/>
                  <a:uFillTx/>
                  <a:latin typeface="Arial" panose="020B0604020202020204" pitchFamily="34" charset="0"/>
                  <a:ea typeface="黑体" panose="02010609060101010101" pitchFamily="49" charset="-122"/>
                </a:rPr>
                <a:t>首  部</a:t>
              </a:r>
            </a:p>
          </p:txBody>
        </p:sp>
        <p:sp>
          <p:nvSpPr>
            <p:cNvPr id="68" name="AutoShape 51">
              <a:extLst>
                <a:ext uri="{FF2B5EF4-FFF2-40B4-BE49-F238E27FC236}">
                  <a16:creationId xmlns:a16="http://schemas.microsoft.com/office/drawing/2014/main" id="{ED955C20-1166-4BC0-894A-A82487FA0BF3}"/>
                </a:ext>
              </a:extLst>
            </p:cNvPr>
            <p:cNvSpPr>
              <a:spLocks/>
            </p:cNvSpPr>
            <p:nvPr/>
          </p:nvSpPr>
          <p:spPr bwMode="auto">
            <a:xfrm rot="-5400000">
              <a:off x="6032499" y="2373312"/>
              <a:ext cx="168275" cy="5391150"/>
            </a:xfrm>
            <a:prstGeom prst="leftBrace">
              <a:avLst>
                <a:gd name="adj1" fmla="val 266833"/>
                <a:gd name="adj2" fmla="val 50000"/>
              </a:avLst>
            </a:prstGeom>
            <a:noFill/>
            <a:ln w="28575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9" name="Text Box 52">
              <a:extLst>
                <a:ext uri="{FF2B5EF4-FFF2-40B4-BE49-F238E27FC236}">
                  <a16:creationId xmlns:a16="http://schemas.microsoft.com/office/drawing/2014/main" id="{14BF83F8-5A5B-474F-A5BD-E13E5E57678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99325" y="4371043"/>
              <a:ext cx="2839175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tabLst/>
                <a:defRPr/>
              </a:pPr>
              <a:r>
                <a:rPr kumimoji="0" lang="en-US" altLang="zh-CN" sz="2800" b="1" i="0" u="none" strike="noStrike" kern="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Arial" panose="020B0604020202020204" pitchFamily="34" charset="0"/>
                  <a:ea typeface="黑体" panose="02010609060101010101" pitchFamily="49" charset="-122"/>
                </a:rPr>
                <a:t>UDP </a:t>
              </a:r>
              <a:r>
                <a:rPr kumimoji="0" lang="zh-CN" altLang="en-US" sz="2800" b="1" i="0" u="none" strike="noStrike" kern="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Arial" panose="020B0604020202020204" pitchFamily="34" charset="0"/>
                  <a:ea typeface="黑体" panose="02010609060101010101" pitchFamily="49" charset="-122"/>
                </a:rPr>
                <a:t>用户数据报</a:t>
              </a:r>
            </a:p>
          </p:txBody>
        </p:sp>
      </p:grpSp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3" name="墨迹 2">
                <a:extLst>
                  <a:ext uri="{FF2B5EF4-FFF2-40B4-BE49-F238E27FC236}">
                    <a16:creationId xmlns:a16="http://schemas.microsoft.com/office/drawing/2014/main" id="{93198AA2-697F-4D4F-8656-99CE4CE4349E}"/>
                  </a:ext>
                </a:extLst>
              </p14:cNvPr>
              <p14:cNvContentPartPr/>
              <p14:nvPr/>
            </p14:nvContentPartPr>
            <p14:xfrm>
              <a:off x="4993920" y="3537360"/>
              <a:ext cx="3622320" cy="1033560"/>
            </p14:xfrm>
          </p:contentPart>
        </mc:Choice>
        <mc:Fallback xmlns="">
          <p:pic>
            <p:nvPicPr>
              <p:cNvPr id="3" name="墨迹 2">
                <a:extLst>
                  <a:ext uri="{FF2B5EF4-FFF2-40B4-BE49-F238E27FC236}">
                    <a16:creationId xmlns:a16="http://schemas.microsoft.com/office/drawing/2014/main" id="{93198AA2-697F-4D4F-8656-99CE4CE4349E}"/>
                  </a:ext>
                </a:extLst>
              </p:cNvPr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4984560" y="3528000"/>
                <a:ext cx="3641040" cy="105228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151347531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9" name="TextBox 1"/>
          <p:cNvSpPr txBox="1"/>
          <p:nvPr/>
        </p:nvSpPr>
        <p:spPr>
          <a:xfrm>
            <a:off x="860425" y="246380"/>
            <a:ext cx="5235575" cy="497124"/>
          </a:xfrm>
          <a:prstGeom prst="rect">
            <a:avLst/>
          </a:prstGeom>
          <a:noFill/>
        </p:spPr>
        <p:txBody>
          <a:bodyPr wrap="square" lIns="0" tIns="0" rIns="0" rtlCol="0">
            <a:spAutoFit/>
          </a:bodyPr>
          <a:lstStyle/>
          <a:p>
            <a:pPr>
              <a:lnSpc>
                <a:spcPts val="3810"/>
              </a:lnSpc>
            </a:pPr>
            <a:r>
              <a:rPr lang="en-US" altLang="zh-CN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</a:rPr>
              <a:t>3.3 </a:t>
            </a:r>
            <a:r>
              <a:rPr lang="zh-CN" altLang="en-US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</a:rPr>
              <a:t>用户数据报协议</a:t>
            </a:r>
            <a:r>
              <a:rPr lang="en-US" altLang="zh-CN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</a:rPr>
              <a:t>UDP </a:t>
            </a:r>
          </a:p>
        </p:txBody>
      </p:sp>
      <p:sp>
        <p:nvSpPr>
          <p:cNvPr id="8" name="文本框 8">
            <a:extLst>
              <a:ext uri="{FF2B5EF4-FFF2-40B4-BE49-F238E27FC236}">
                <a16:creationId xmlns:a16="http://schemas.microsoft.com/office/drawing/2014/main" id="{9C1231E3-5483-4729-BB40-FBEFC6B8F40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0424" y="939049"/>
            <a:ext cx="5235575" cy="534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</a:pPr>
            <a:r>
              <a:rPr lang="en-US" altLang="zh-CN" sz="2200" dirty="0">
                <a:latin typeface="Times New Roman" panose="02020603050405020304" pitchFamily="18" charset="0"/>
              </a:rPr>
              <a:t>3.3.2 UDP</a:t>
            </a:r>
            <a:r>
              <a:rPr lang="zh-CN" altLang="en-US" sz="2200" dirty="0">
                <a:latin typeface="Times New Roman" panose="02020603050405020304" pitchFamily="18" charset="0"/>
              </a:rPr>
              <a:t>数据报格式</a:t>
            </a:r>
          </a:p>
        </p:txBody>
      </p:sp>
      <p:graphicFrame>
        <p:nvGraphicFramePr>
          <p:cNvPr id="70" name="Object 3">
            <a:extLst>
              <a:ext uri="{FF2B5EF4-FFF2-40B4-BE49-F238E27FC236}">
                <a16:creationId xmlns:a16="http://schemas.microsoft.com/office/drawing/2014/main" id="{C6C1A787-A35B-4FF6-A5D9-06851A11D4E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86417538"/>
              </p:ext>
            </p:extLst>
          </p:nvPr>
        </p:nvGraphicFramePr>
        <p:xfrm>
          <a:off x="3178175" y="1669582"/>
          <a:ext cx="6264275" cy="2516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3" imgW="6651720" imgH="2667240" progId="Visio.Drawing.11">
                  <p:embed/>
                </p:oleObj>
              </mc:Choice>
              <mc:Fallback>
                <p:oleObj r:id="rId3" imgW="6651720" imgH="2667240" progId="Visio.Drawing.11">
                  <p:embed/>
                  <p:pic>
                    <p:nvPicPr>
                      <p:cNvPr id="70" name="Object 3">
                        <a:extLst>
                          <a:ext uri="{FF2B5EF4-FFF2-40B4-BE49-F238E27FC236}">
                            <a16:creationId xmlns:a16="http://schemas.microsoft.com/office/drawing/2014/main" id="{C6C1A787-A35B-4FF6-A5D9-06851A11D4E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78175" y="1669582"/>
                        <a:ext cx="6264275" cy="2516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" name="文本框 70">
            <a:extLst>
              <a:ext uri="{FF2B5EF4-FFF2-40B4-BE49-F238E27FC236}">
                <a16:creationId xmlns:a16="http://schemas.microsoft.com/office/drawing/2014/main" id="{B3661EDF-E063-46D6-BEF0-1EB5D9E083C2}"/>
              </a:ext>
            </a:extLst>
          </p:cNvPr>
          <p:cNvSpPr txBox="1"/>
          <p:nvPr/>
        </p:nvSpPr>
        <p:spPr>
          <a:xfrm>
            <a:off x="1487487" y="4347447"/>
            <a:ext cx="9645650" cy="188057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lvl="1" indent="-342900"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p"/>
              <a:defRPr/>
            </a:pPr>
            <a:r>
              <a: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端口号：</a:t>
            </a: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包括源端口号和目的端口号，分别表示发送方和接收方的进程端口号，各为</a:t>
            </a: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字节</a:t>
            </a:r>
          </a:p>
          <a:p>
            <a:pPr marL="342900" lvl="1" indent="-342900"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p"/>
              <a:defRPr/>
            </a:pPr>
            <a:r>
              <a: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UDP</a:t>
            </a:r>
            <a:r>
              <a: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总长度</a:t>
            </a: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：包括报头在内的用户数据报的总长度，</a:t>
            </a: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字节</a:t>
            </a:r>
          </a:p>
          <a:p>
            <a:pPr marL="342900" lvl="1" indent="-342900"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p"/>
              <a:defRPr/>
            </a:pPr>
            <a:r>
              <a: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校验和：</a:t>
            </a: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用于检查整个数据报（含报头）是否传输出错，</a:t>
            </a:r>
            <a:r>
              <a:rPr lang="zh-CN" altLang="en-US" sz="2000" b="1" u="sng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可选，若无，填</a:t>
            </a:r>
            <a:r>
              <a:rPr lang="en-US" altLang="zh-CN" sz="2000" b="1" u="sng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</a:p>
        </p:txBody>
      </p:sp>
      <p:sp>
        <p:nvSpPr>
          <p:cNvPr id="72" name="文本框 82">
            <a:extLst>
              <a:ext uri="{FF2B5EF4-FFF2-40B4-BE49-F238E27FC236}">
                <a16:creationId xmlns:a16="http://schemas.microsoft.com/office/drawing/2014/main" id="{14505E10-F101-42D6-BBE9-A06A5BE6147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916987" y="4964680"/>
            <a:ext cx="1050925" cy="646112"/>
          </a:xfrm>
          <a:prstGeom prst="rect">
            <a:avLst/>
          </a:prstGeom>
          <a:solidFill>
            <a:srgbClr val="E6EFF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dirty="0">
                <a:solidFill>
                  <a:srgbClr val="FF0000"/>
                </a:solidFill>
              </a:rPr>
              <a:t>意味着什么？</a:t>
            </a:r>
          </a:p>
        </p:txBody>
      </p:sp>
      <p:sp>
        <p:nvSpPr>
          <p:cNvPr id="3" name="椭圆 2">
            <a:extLst>
              <a:ext uri="{FF2B5EF4-FFF2-40B4-BE49-F238E27FC236}">
                <a16:creationId xmlns:a16="http://schemas.microsoft.com/office/drawing/2014/main" id="{2150CB9B-F6C6-44F3-8835-4346757F0A83}"/>
              </a:ext>
            </a:extLst>
          </p:cNvPr>
          <p:cNvSpPr/>
          <p:nvPr/>
        </p:nvSpPr>
        <p:spPr>
          <a:xfrm>
            <a:off x="7721600" y="5287736"/>
            <a:ext cx="778933" cy="528864"/>
          </a:xfrm>
          <a:prstGeom prst="ellipse">
            <a:avLst/>
          </a:prstGeom>
          <a:noFill/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73" name="直接箭头连接符 3">
            <a:extLst>
              <a:ext uri="{FF2B5EF4-FFF2-40B4-BE49-F238E27FC236}">
                <a16:creationId xmlns:a16="http://schemas.microsoft.com/office/drawing/2014/main" id="{85CC8B2C-8671-45F1-8F14-C8CA96F365D5}"/>
              </a:ext>
            </a:extLst>
          </p:cNvPr>
          <p:cNvCxnSpPr>
            <a:cxnSpLocks noChangeShapeType="1"/>
            <a:endCxn id="72" idx="1"/>
          </p:cNvCxnSpPr>
          <p:nvPr/>
        </p:nvCxnSpPr>
        <p:spPr bwMode="auto">
          <a:xfrm flipV="1">
            <a:off x="8500533" y="5287736"/>
            <a:ext cx="416454" cy="246042"/>
          </a:xfrm>
          <a:prstGeom prst="straightConnector1">
            <a:avLst/>
          </a:prstGeom>
          <a:noFill/>
          <a:ln w="19050">
            <a:solidFill>
              <a:srgbClr val="FF0000"/>
            </a:solidFill>
            <a:round/>
            <a:headEnd/>
            <a:tailEnd type="stealth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  <p:extLst>
      <p:ext uri="{BB962C8B-B14F-4D97-AF65-F5344CB8AC3E}">
        <p14:creationId xmlns:p14="http://schemas.microsoft.com/office/powerpoint/2010/main" val="387440516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9" name="TextBox 1"/>
          <p:cNvSpPr txBox="1"/>
          <p:nvPr/>
        </p:nvSpPr>
        <p:spPr>
          <a:xfrm>
            <a:off x="860425" y="246380"/>
            <a:ext cx="5235575" cy="497124"/>
          </a:xfrm>
          <a:prstGeom prst="rect">
            <a:avLst/>
          </a:prstGeom>
          <a:noFill/>
        </p:spPr>
        <p:txBody>
          <a:bodyPr wrap="square" lIns="0" tIns="0" rIns="0" rtlCol="0">
            <a:spAutoFit/>
          </a:bodyPr>
          <a:lstStyle/>
          <a:p>
            <a:pPr>
              <a:lnSpc>
                <a:spcPts val="3810"/>
              </a:lnSpc>
            </a:pPr>
            <a:r>
              <a:rPr lang="en-US" altLang="zh-CN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</a:rPr>
              <a:t>3.3 </a:t>
            </a:r>
            <a:r>
              <a:rPr lang="zh-CN" altLang="en-US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</a:rPr>
              <a:t>用户数据报协议</a:t>
            </a:r>
            <a:r>
              <a:rPr lang="en-US" altLang="zh-CN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</a:rPr>
              <a:t>UDP </a:t>
            </a:r>
          </a:p>
        </p:txBody>
      </p:sp>
      <p:sp>
        <p:nvSpPr>
          <p:cNvPr id="8" name="文本框 8">
            <a:extLst>
              <a:ext uri="{FF2B5EF4-FFF2-40B4-BE49-F238E27FC236}">
                <a16:creationId xmlns:a16="http://schemas.microsoft.com/office/drawing/2014/main" id="{9C1231E3-5483-4729-BB40-FBEFC6B8F40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0424" y="939049"/>
            <a:ext cx="5235575" cy="534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</a:pPr>
            <a:r>
              <a:rPr lang="en-US" altLang="zh-CN" sz="2200" dirty="0">
                <a:latin typeface="Times New Roman" panose="02020603050405020304" pitchFamily="18" charset="0"/>
              </a:rPr>
              <a:t>3.3.2 UDP</a:t>
            </a:r>
            <a:r>
              <a:rPr lang="zh-CN" altLang="en-US" sz="2200" dirty="0">
                <a:latin typeface="Times New Roman" panose="02020603050405020304" pitchFamily="18" charset="0"/>
              </a:rPr>
              <a:t>数据报格式</a:t>
            </a:r>
          </a:p>
        </p:txBody>
      </p:sp>
      <p:pic>
        <p:nvPicPr>
          <p:cNvPr id="13" name="Picture 4">
            <a:extLst>
              <a:ext uri="{FF2B5EF4-FFF2-40B4-BE49-F238E27FC236}">
                <a16:creationId xmlns:a16="http://schemas.microsoft.com/office/drawing/2014/main" id="{EDF99B22-6DF7-439C-A0BE-BB71CF0EF78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26531" y="1669582"/>
            <a:ext cx="6738937" cy="4967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75607278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9" name="TextBox 1"/>
          <p:cNvSpPr txBox="1"/>
          <p:nvPr/>
        </p:nvSpPr>
        <p:spPr>
          <a:xfrm>
            <a:off x="860425" y="246380"/>
            <a:ext cx="5235575" cy="497124"/>
          </a:xfrm>
          <a:prstGeom prst="rect">
            <a:avLst/>
          </a:prstGeom>
          <a:noFill/>
        </p:spPr>
        <p:txBody>
          <a:bodyPr wrap="square" lIns="0" tIns="0" rIns="0" rtlCol="0">
            <a:spAutoFit/>
          </a:bodyPr>
          <a:lstStyle/>
          <a:p>
            <a:pPr>
              <a:lnSpc>
                <a:spcPts val="3810"/>
              </a:lnSpc>
            </a:pPr>
            <a:r>
              <a:rPr lang="en-US" altLang="zh-CN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</a:rPr>
              <a:t>3.3 </a:t>
            </a:r>
            <a:r>
              <a:rPr lang="zh-CN" altLang="en-US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</a:rPr>
              <a:t>用户数据报协议</a:t>
            </a:r>
            <a:r>
              <a:rPr lang="en-US" altLang="zh-CN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</a:rPr>
              <a:t>UDP </a:t>
            </a:r>
          </a:p>
        </p:txBody>
      </p:sp>
      <p:sp>
        <p:nvSpPr>
          <p:cNvPr id="8" name="文本框 8">
            <a:extLst>
              <a:ext uri="{FF2B5EF4-FFF2-40B4-BE49-F238E27FC236}">
                <a16:creationId xmlns:a16="http://schemas.microsoft.com/office/drawing/2014/main" id="{9C1231E3-5483-4729-BB40-FBEFC6B8F40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0424" y="939049"/>
            <a:ext cx="5235575" cy="534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</a:pPr>
            <a:r>
              <a:rPr lang="en-US" altLang="zh-CN" sz="2200" dirty="0">
                <a:latin typeface="Times New Roman" panose="02020603050405020304" pitchFamily="18" charset="0"/>
              </a:rPr>
              <a:t>3.3.2 UDP</a:t>
            </a:r>
            <a:r>
              <a:rPr lang="zh-CN" altLang="en-US" sz="2200" dirty="0">
                <a:latin typeface="Times New Roman" panose="02020603050405020304" pitchFamily="18" charset="0"/>
              </a:rPr>
              <a:t>数据报格式</a:t>
            </a:r>
          </a:p>
        </p:txBody>
      </p:sp>
      <p:grpSp>
        <p:nvGrpSpPr>
          <p:cNvPr id="9" name="组合 11">
            <a:extLst>
              <a:ext uri="{FF2B5EF4-FFF2-40B4-BE49-F238E27FC236}">
                <a16:creationId xmlns:a16="http://schemas.microsoft.com/office/drawing/2014/main" id="{0F2CB056-E1F9-4E4B-9A97-EBF62D8D26F4}"/>
              </a:ext>
            </a:extLst>
          </p:cNvPr>
          <p:cNvGrpSpPr>
            <a:grpSpLocks/>
          </p:cNvGrpSpPr>
          <p:nvPr/>
        </p:nvGrpSpPr>
        <p:grpSpPr bwMode="auto">
          <a:xfrm>
            <a:off x="1982787" y="1669582"/>
            <a:ext cx="8226425" cy="4211638"/>
            <a:chOff x="287338" y="2001838"/>
            <a:chExt cx="8532812" cy="4356164"/>
          </a:xfrm>
        </p:grpSpPr>
        <p:sp>
          <p:nvSpPr>
            <p:cNvPr id="10" name="Rectangle 2">
              <a:extLst>
                <a:ext uri="{FF2B5EF4-FFF2-40B4-BE49-F238E27FC236}">
                  <a16:creationId xmlns:a16="http://schemas.microsoft.com/office/drawing/2014/main" id="{A8DF58DF-D19E-4DB7-9ED0-732A33A3A8F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68538" y="5373688"/>
              <a:ext cx="1079500" cy="457200"/>
            </a:xfrm>
            <a:prstGeom prst="rect">
              <a:avLst/>
            </a:prstGeom>
            <a:solidFill>
              <a:srgbClr val="CC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11" name="Freeform 3">
              <a:extLst>
                <a:ext uri="{FF2B5EF4-FFF2-40B4-BE49-F238E27FC236}">
                  <a16:creationId xmlns:a16="http://schemas.microsoft.com/office/drawing/2014/main" id="{38DE1A7D-E54D-410A-AF23-312C0D52917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49563" y="4006850"/>
              <a:ext cx="4633912" cy="438150"/>
            </a:xfrm>
            <a:custGeom>
              <a:avLst/>
              <a:gdLst>
                <a:gd name="T0" fmla="*/ 0 w 2919"/>
                <a:gd name="T1" fmla="*/ 0 h 276"/>
                <a:gd name="T2" fmla="*/ 2919 w 2919"/>
                <a:gd name="T3" fmla="*/ 0 h 276"/>
                <a:gd name="T4" fmla="*/ 1066 w 2919"/>
                <a:gd name="T5" fmla="*/ 276 h 276"/>
                <a:gd name="T6" fmla="*/ 346 w 2919"/>
                <a:gd name="T7" fmla="*/ 268 h 276"/>
                <a:gd name="T8" fmla="*/ 0 w 2919"/>
                <a:gd name="T9" fmla="*/ 0 h 27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919" h="276">
                  <a:moveTo>
                    <a:pt x="0" y="0"/>
                  </a:moveTo>
                  <a:lnTo>
                    <a:pt x="2919" y="0"/>
                  </a:lnTo>
                  <a:lnTo>
                    <a:pt x="1066" y="276"/>
                  </a:lnTo>
                  <a:lnTo>
                    <a:pt x="346" y="2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A7C1D1"/>
                </a:gs>
                <a:gs pos="100000">
                  <a:srgbClr val="CCECFF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12" name="Rectangle 4">
              <a:extLst>
                <a:ext uri="{FF2B5EF4-FFF2-40B4-BE49-F238E27FC236}">
                  <a16:creationId xmlns:a16="http://schemas.microsoft.com/office/drawing/2014/main" id="{707AE323-E951-46F2-AD5A-2803C178F66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46450" y="4437063"/>
              <a:ext cx="1081088" cy="457200"/>
            </a:xfrm>
            <a:prstGeom prst="rect">
              <a:avLst/>
            </a:prstGeom>
            <a:solidFill>
              <a:srgbClr val="CCECF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14" name="AutoShape 6">
              <a:extLst>
                <a:ext uri="{FF2B5EF4-FFF2-40B4-BE49-F238E27FC236}">
                  <a16:creationId xmlns:a16="http://schemas.microsoft.com/office/drawing/2014/main" id="{3284816D-AB67-4816-ACEB-92B3CABA8DE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70025" y="5464175"/>
              <a:ext cx="798513" cy="288925"/>
            </a:xfrm>
            <a:prstGeom prst="leftArrow">
              <a:avLst>
                <a:gd name="adj1" fmla="val 50000"/>
                <a:gd name="adj2" fmla="val 69081"/>
              </a:avLst>
            </a:prstGeom>
            <a:solidFill>
              <a:srgbClr val="FF0000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15" name="Freeform 7">
              <a:extLst>
                <a:ext uri="{FF2B5EF4-FFF2-40B4-BE49-F238E27FC236}">
                  <a16:creationId xmlns:a16="http://schemas.microsoft.com/office/drawing/2014/main" id="{2141E0D9-627F-4D3E-8FB7-E27DF3FF70A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90588" y="2863850"/>
              <a:ext cx="6681787" cy="685800"/>
            </a:xfrm>
            <a:custGeom>
              <a:avLst/>
              <a:gdLst>
                <a:gd name="T0" fmla="*/ 0 w 3600"/>
                <a:gd name="T1" fmla="*/ 0 h 432"/>
                <a:gd name="T2" fmla="*/ 3600 w 3600"/>
                <a:gd name="T3" fmla="*/ 0 h 432"/>
                <a:gd name="T4" fmla="*/ 1056 w 3600"/>
                <a:gd name="T5" fmla="*/ 432 h 432"/>
                <a:gd name="T6" fmla="*/ 384 w 3600"/>
                <a:gd name="T7" fmla="*/ 432 h 432"/>
                <a:gd name="T8" fmla="*/ 0 w 3600"/>
                <a:gd name="T9" fmla="*/ 0 h 4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600" h="432">
                  <a:moveTo>
                    <a:pt x="0" y="0"/>
                  </a:moveTo>
                  <a:lnTo>
                    <a:pt x="3600" y="0"/>
                  </a:lnTo>
                  <a:lnTo>
                    <a:pt x="1056" y="432"/>
                  </a:lnTo>
                  <a:lnTo>
                    <a:pt x="384" y="432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B2B26B"/>
                </a:gs>
                <a:gs pos="100000">
                  <a:srgbClr val="FFFF99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16" name="Rectangle 8">
              <a:extLst>
                <a:ext uri="{FF2B5EF4-FFF2-40B4-BE49-F238E27FC236}">
                  <a16:creationId xmlns:a16="http://schemas.microsoft.com/office/drawing/2014/main" id="{3EFC07E2-C10B-468F-B6A7-3E6C603370A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49563" y="3549650"/>
              <a:ext cx="4633912" cy="457200"/>
            </a:xfrm>
            <a:prstGeom prst="rect">
              <a:avLst/>
            </a:prstGeom>
            <a:solidFill>
              <a:srgbClr val="CCE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17" name="Rectangle 9">
              <a:extLst>
                <a:ext uri="{FF2B5EF4-FFF2-40B4-BE49-F238E27FC236}">
                  <a16:creationId xmlns:a16="http://schemas.microsoft.com/office/drawing/2014/main" id="{172EA839-5748-4877-A901-9ABCEED5FBE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48038" y="5376863"/>
              <a:ext cx="5472112" cy="457200"/>
            </a:xfrm>
            <a:prstGeom prst="rect">
              <a:avLst/>
            </a:prstGeom>
            <a:solidFill>
              <a:srgbClr val="CCFF66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18" name="Line 10">
              <a:extLst>
                <a:ext uri="{FF2B5EF4-FFF2-40B4-BE49-F238E27FC236}">
                  <a16:creationId xmlns:a16="http://schemas.microsoft.com/office/drawing/2014/main" id="{1D7D2A66-4014-435C-B9DE-C8627E2B274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08438" y="3549650"/>
              <a:ext cx="1587" cy="457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" name="Rectangle 11">
              <a:extLst>
                <a:ext uri="{FF2B5EF4-FFF2-40B4-BE49-F238E27FC236}">
                  <a16:creationId xmlns:a16="http://schemas.microsoft.com/office/drawing/2014/main" id="{7AA50C32-E9BA-488D-A8B0-855DD98446B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95350" y="2406650"/>
              <a:ext cx="6684963" cy="457200"/>
            </a:xfrm>
            <a:prstGeom prst="rect">
              <a:avLst/>
            </a:prstGeom>
            <a:solidFill>
              <a:srgbClr val="FFFF99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20" name="Line 12">
              <a:extLst>
                <a:ext uri="{FF2B5EF4-FFF2-40B4-BE49-F238E27FC236}">
                  <a16:creationId xmlns:a16="http://schemas.microsoft.com/office/drawing/2014/main" id="{B99464E6-E7CF-422D-A398-7BB76867C37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21025" y="2406650"/>
              <a:ext cx="3175" cy="457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" name="Line 13">
              <a:extLst>
                <a:ext uri="{FF2B5EF4-FFF2-40B4-BE49-F238E27FC236}">
                  <a16:creationId xmlns:a16="http://schemas.microsoft.com/office/drawing/2014/main" id="{DC4A361D-FE13-49C0-8558-4491E209CB9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165725" y="3549650"/>
              <a:ext cx="3175" cy="457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" name="Line 14">
              <a:extLst>
                <a:ext uri="{FF2B5EF4-FFF2-40B4-BE49-F238E27FC236}">
                  <a16:creationId xmlns:a16="http://schemas.microsoft.com/office/drawing/2014/main" id="{3A46647E-3D11-47F3-9773-C6E6AFAEE0A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324600" y="3549650"/>
              <a:ext cx="1588" cy="457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" name="Freeform 15">
              <a:extLst>
                <a:ext uri="{FF2B5EF4-FFF2-40B4-BE49-F238E27FC236}">
                  <a16:creationId xmlns:a16="http://schemas.microsoft.com/office/drawing/2014/main" id="{599E5842-6BB3-47CF-A144-D500B20374C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00200" y="3549650"/>
              <a:ext cx="1249363" cy="457200"/>
            </a:xfrm>
            <a:custGeom>
              <a:avLst/>
              <a:gdLst>
                <a:gd name="T0" fmla="*/ 672 w 672"/>
                <a:gd name="T1" fmla="*/ 288 h 288"/>
                <a:gd name="T2" fmla="*/ 0 w 672"/>
                <a:gd name="T3" fmla="*/ 288 h 288"/>
                <a:gd name="T4" fmla="*/ 0 w 672"/>
                <a:gd name="T5" fmla="*/ 0 h 288"/>
                <a:gd name="T6" fmla="*/ 672 w 672"/>
                <a:gd name="T7" fmla="*/ 0 h 2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672" h="288">
                  <a:moveTo>
                    <a:pt x="672" y="288"/>
                  </a:moveTo>
                  <a:lnTo>
                    <a:pt x="0" y="288"/>
                  </a:lnTo>
                  <a:lnTo>
                    <a:pt x="0" y="0"/>
                  </a:lnTo>
                  <a:lnTo>
                    <a:pt x="672" y="0"/>
                  </a:lnTo>
                </a:path>
              </a:pathLst>
            </a:custGeom>
            <a:solidFill>
              <a:srgbClr val="FFFF99"/>
            </a:solidFill>
            <a:ln w="19050">
              <a:solidFill>
                <a:schemeClr val="tx1"/>
              </a:solidFill>
              <a:prstDash val="dash"/>
              <a:round/>
              <a:headEnd/>
              <a:tailEnd/>
            </a:ln>
          </p:spPr>
          <p:txBody>
            <a:bodyPr/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24" name="Text Box 16">
              <a:extLst>
                <a:ext uri="{FF2B5EF4-FFF2-40B4-BE49-F238E27FC236}">
                  <a16:creationId xmlns:a16="http://schemas.microsoft.com/office/drawing/2014/main" id="{C12A0ABB-2FD6-4863-8C67-19D83367048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17675" y="3546475"/>
              <a:ext cx="946150" cy="3984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zh-CN" altLang="en-US" sz="2000">
                  <a:solidFill>
                    <a:srgbClr val="333399"/>
                  </a:solidFill>
                  <a:ea typeface="黑体" panose="02010609060101010101" pitchFamily="49" charset="-122"/>
                </a:rPr>
                <a:t>伪首部</a:t>
              </a:r>
            </a:p>
          </p:txBody>
        </p:sp>
        <p:sp>
          <p:nvSpPr>
            <p:cNvPr id="28" name="Text Box 17">
              <a:extLst>
                <a:ext uri="{FF2B5EF4-FFF2-40B4-BE49-F238E27FC236}">
                  <a16:creationId xmlns:a16="http://schemas.microsoft.com/office/drawing/2014/main" id="{E2BBF24D-F661-4B55-ADE7-7F9719D53B8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60675" y="3546475"/>
              <a:ext cx="947738" cy="3984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zh-CN" altLang="en-US" sz="2000" dirty="0">
                  <a:solidFill>
                    <a:srgbClr val="333399"/>
                  </a:solidFill>
                  <a:ea typeface="黑体" panose="02010609060101010101" pitchFamily="49" charset="-122"/>
                </a:rPr>
                <a:t>源端口</a:t>
              </a:r>
            </a:p>
          </p:txBody>
        </p:sp>
        <p:sp>
          <p:nvSpPr>
            <p:cNvPr id="30" name="Text Box 18">
              <a:extLst>
                <a:ext uri="{FF2B5EF4-FFF2-40B4-BE49-F238E27FC236}">
                  <a16:creationId xmlns:a16="http://schemas.microsoft.com/office/drawing/2014/main" id="{6D1D1587-E75B-4573-ADC7-C7506B7369F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949700" y="3546475"/>
              <a:ext cx="1200150" cy="3984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zh-CN" altLang="en-US" sz="2000">
                  <a:solidFill>
                    <a:srgbClr val="333399"/>
                  </a:solidFill>
                  <a:ea typeface="黑体" panose="02010609060101010101" pitchFamily="49" charset="-122"/>
                </a:rPr>
                <a:t>目的端口</a:t>
              </a:r>
            </a:p>
          </p:txBody>
        </p:sp>
        <p:sp>
          <p:nvSpPr>
            <p:cNvPr id="31" name="Text Box 19">
              <a:extLst>
                <a:ext uri="{FF2B5EF4-FFF2-40B4-BE49-F238E27FC236}">
                  <a16:creationId xmlns:a16="http://schemas.microsoft.com/office/drawing/2014/main" id="{23C683CF-37F7-484A-89DB-C687A1D207E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284788" y="3544888"/>
              <a:ext cx="831850" cy="3968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zh-CN" altLang="en-US" sz="2000">
                  <a:solidFill>
                    <a:srgbClr val="333399"/>
                  </a:solidFill>
                  <a:ea typeface="黑体" panose="02010609060101010101" pitchFamily="49" charset="-122"/>
                </a:rPr>
                <a:t>长  度</a:t>
              </a:r>
            </a:p>
          </p:txBody>
        </p:sp>
        <p:sp>
          <p:nvSpPr>
            <p:cNvPr id="32" name="Text Box 20">
              <a:extLst>
                <a:ext uri="{FF2B5EF4-FFF2-40B4-BE49-F238E27FC236}">
                  <a16:creationId xmlns:a16="http://schemas.microsoft.com/office/drawing/2014/main" id="{D79470A2-467D-4EB6-917E-44652096108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429375" y="3546475"/>
              <a:ext cx="946150" cy="3984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zh-CN" altLang="en-US" sz="2000">
                  <a:solidFill>
                    <a:srgbClr val="333399"/>
                  </a:solidFill>
                  <a:ea typeface="黑体" panose="02010609060101010101" pitchFamily="49" charset="-122"/>
                </a:rPr>
                <a:t>检验和</a:t>
              </a:r>
            </a:p>
          </p:txBody>
        </p:sp>
        <p:sp>
          <p:nvSpPr>
            <p:cNvPr id="33" name="Text Box 21">
              <a:extLst>
                <a:ext uri="{FF2B5EF4-FFF2-40B4-BE49-F238E27FC236}">
                  <a16:creationId xmlns:a16="http://schemas.microsoft.com/office/drawing/2014/main" id="{2EAEEAEC-6A13-4AD3-BBE9-3DD39DEE2A2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429250" y="5418138"/>
              <a:ext cx="1320800" cy="3968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zh-CN" altLang="en-US" sz="2000">
                  <a:solidFill>
                    <a:srgbClr val="333399"/>
                  </a:solidFill>
                  <a:ea typeface="黑体" panose="02010609060101010101" pitchFamily="49" charset="-122"/>
                </a:rPr>
                <a:t>数         据</a:t>
              </a:r>
            </a:p>
          </p:txBody>
        </p:sp>
        <p:sp>
          <p:nvSpPr>
            <p:cNvPr id="34" name="Text Box 22">
              <a:extLst>
                <a:ext uri="{FF2B5EF4-FFF2-40B4-BE49-F238E27FC236}">
                  <a16:creationId xmlns:a16="http://schemas.microsoft.com/office/drawing/2014/main" id="{658A3B34-C061-409E-AF83-55FF0F60662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373313" y="5418138"/>
              <a:ext cx="831850" cy="3968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zh-CN" altLang="en-US" sz="2000">
                  <a:solidFill>
                    <a:srgbClr val="333399"/>
                  </a:solidFill>
                  <a:ea typeface="黑体" panose="02010609060101010101" pitchFamily="49" charset="-122"/>
                </a:rPr>
                <a:t>首  部</a:t>
              </a:r>
            </a:p>
          </p:txBody>
        </p:sp>
        <p:sp>
          <p:nvSpPr>
            <p:cNvPr id="35" name="Line 23">
              <a:extLst>
                <a:ext uri="{FF2B5EF4-FFF2-40B4-BE49-F238E27FC236}">
                  <a16:creationId xmlns:a16="http://schemas.microsoft.com/office/drawing/2014/main" id="{EE22DDFC-6631-4BE8-B339-2AD968AFEFF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353050" y="2406650"/>
              <a:ext cx="0" cy="457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" name="Line 24">
              <a:extLst>
                <a:ext uri="{FF2B5EF4-FFF2-40B4-BE49-F238E27FC236}">
                  <a16:creationId xmlns:a16="http://schemas.microsoft.com/office/drawing/2014/main" id="{AE956298-EEA8-4C3D-9255-3ACB8297B45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886450" y="2406650"/>
              <a:ext cx="1588" cy="457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" name="Line 25">
              <a:extLst>
                <a:ext uri="{FF2B5EF4-FFF2-40B4-BE49-F238E27FC236}">
                  <a16:creationId xmlns:a16="http://schemas.microsoft.com/office/drawing/2014/main" id="{8B3DFDC9-1BF5-41AE-B67C-6EF864BC947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419850" y="2406650"/>
              <a:ext cx="0" cy="457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" name="Text Box 26">
              <a:extLst>
                <a:ext uri="{FF2B5EF4-FFF2-40B4-BE49-F238E27FC236}">
                  <a16:creationId xmlns:a16="http://schemas.microsoft.com/office/drawing/2014/main" id="{BB4182DA-EE75-4B0E-9357-BF4E4843AE8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376988" y="2403475"/>
              <a:ext cx="1230312" cy="3968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sz="2000">
                  <a:solidFill>
                    <a:srgbClr val="333399"/>
                  </a:solidFill>
                  <a:ea typeface="黑体" panose="02010609060101010101" pitchFamily="49" charset="-122"/>
                </a:rPr>
                <a:t>UDP</a:t>
              </a:r>
              <a:r>
                <a:rPr lang="zh-CN" altLang="en-US" sz="2000">
                  <a:solidFill>
                    <a:srgbClr val="333399"/>
                  </a:solidFill>
                  <a:ea typeface="黑体" panose="02010609060101010101" pitchFamily="49" charset="-122"/>
                </a:rPr>
                <a:t>长度</a:t>
              </a:r>
            </a:p>
          </p:txBody>
        </p:sp>
        <p:sp>
          <p:nvSpPr>
            <p:cNvPr id="39" name="Text Box 27">
              <a:extLst>
                <a:ext uri="{FF2B5EF4-FFF2-40B4-BE49-F238E27FC236}">
                  <a16:creationId xmlns:a16="http://schemas.microsoft.com/office/drawing/2014/main" id="{FF0CB0BB-D02F-4877-85A3-05541E3868B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82700" y="2403475"/>
              <a:ext cx="1327150" cy="3968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zh-CN" altLang="en-US" sz="2000">
                  <a:solidFill>
                    <a:srgbClr val="333399"/>
                  </a:solidFill>
                  <a:ea typeface="黑体" panose="02010609060101010101" pitchFamily="49" charset="-122"/>
                </a:rPr>
                <a:t>源 </a:t>
              </a:r>
              <a:r>
                <a:rPr lang="en-US" altLang="zh-CN" sz="2000">
                  <a:solidFill>
                    <a:srgbClr val="333399"/>
                  </a:solidFill>
                  <a:ea typeface="黑体" panose="02010609060101010101" pitchFamily="49" charset="-122"/>
                </a:rPr>
                <a:t>IP </a:t>
              </a:r>
              <a:r>
                <a:rPr lang="zh-CN" altLang="en-US" sz="2000">
                  <a:solidFill>
                    <a:srgbClr val="333399"/>
                  </a:solidFill>
                  <a:ea typeface="黑体" panose="02010609060101010101" pitchFamily="49" charset="-122"/>
                </a:rPr>
                <a:t>地址</a:t>
              </a:r>
            </a:p>
          </p:txBody>
        </p:sp>
        <p:sp>
          <p:nvSpPr>
            <p:cNvPr id="40" name="Text Box 28">
              <a:extLst>
                <a:ext uri="{FF2B5EF4-FFF2-40B4-BE49-F238E27FC236}">
                  <a16:creationId xmlns:a16="http://schemas.microsoft.com/office/drawing/2014/main" id="{3B678ECB-53C5-4691-8D2F-B3EB59701BB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21063" y="2403475"/>
              <a:ext cx="1579562" cy="3968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zh-CN" altLang="en-US" sz="2000">
                  <a:solidFill>
                    <a:srgbClr val="333399"/>
                  </a:solidFill>
                  <a:ea typeface="黑体" panose="02010609060101010101" pitchFamily="49" charset="-122"/>
                </a:rPr>
                <a:t>目的 </a:t>
              </a:r>
              <a:r>
                <a:rPr lang="en-US" altLang="zh-CN" sz="2000">
                  <a:solidFill>
                    <a:srgbClr val="333399"/>
                  </a:solidFill>
                  <a:ea typeface="黑体" panose="02010609060101010101" pitchFamily="49" charset="-122"/>
                </a:rPr>
                <a:t>IP </a:t>
              </a:r>
              <a:r>
                <a:rPr lang="zh-CN" altLang="en-US" sz="2000">
                  <a:solidFill>
                    <a:srgbClr val="333399"/>
                  </a:solidFill>
                  <a:ea typeface="黑体" panose="02010609060101010101" pitchFamily="49" charset="-122"/>
                </a:rPr>
                <a:t>地址</a:t>
              </a:r>
            </a:p>
          </p:txBody>
        </p:sp>
        <p:sp>
          <p:nvSpPr>
            <p:cNvPr id="41" name="Text Box 29">
              <a:extLst>
                <a:ext uri="{FF2B5EF4-FFF2-40B4-BE49-F238E27FC236}">
                  <a16:creationId xmlns:a16="http://schemas.microsoft.com/office/drawing/2014/main" id="{66F1830A-795B-4C44-AEC5-2BAC74168F8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454650" y="2403475"/>
              <a:ext cx="323850" cy="3968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sz="2000">
                  <a:solidFill>
                    <a:srgbClr val="333399"/>
                  </a:solidFill>
                  <a:ea typeface="黑体" panose="02010609060101010101" pitchFamily="49" charset="-122"/>
                </a:rPr>
                <a:t>0</a:t>
              </a:r>
            </a:p>
          </p:txBody>
        </p:sp>
        <p:sp>
          <p:nvSpPr>
            <p:cNvPr id="42" name="Text Box 30">
              <a:extLst>
                <a:ext uri="{FF2B5EF4-FFF2-40B4-BE49-F238E27FC236}">
                  <a16:creationId xmlns:a16="http://schemas.microsoft.com/office/drawing/2014/main" id="{D0AE667F-419D-49FB-B20E-6ADAA907E04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888038" y="2403475"/>
              <a:ext cx="466725" cy="3968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sz="2000">
                  <a:solidFill>
                    <a:srgbClr val="333399"/>
                  </a:solidFill>
                  <a:ea typeface="黑体" panose="02010609060101010101" pitchFamily="49" charset="-122"/>
                </a:rPr>
                <a:t>17</a:t>
              </a:r>
            </a:p>
          </p:txBody>
        </p:sp>
        <p:sp>
          <p:nvSpPr>
            <p:cNvPr id="43" name="Line 31">
              <a:extLst>
                <a:ext uri="{FF2B5EF4-FFF2-40B4-BE49-F238E27FC236}">
                  <a16:creationId xmlns:a16="http://schemas.microsoft.com/office/drawing/2014/main" id="{5680E85C-689C-4020-900D-5872135332D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25675" y="6062663"/>
              <a:ext cx="6594475" cy="0"/>
            </a:xfrm>
            <a:prstGeom prst="line">
              <a:avLst/>
            </a:prstGeom>
            <a:noFill/>
            <a:ln w="9525">
              <a:solidFill>
                <a:srgbClr val="333399"/>
              </a:solidFill>
              <a:round/>
              <a:headEnd type="triangle" w="med" len="lg"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" name="Rectangle 32">
              <a:extLst>
                <a:ext uri="{FF2B5EF4-FFF2-40B4-BE49-F238E27FC236}">
                  <a16:creationId xmlns:a16="http://schemas.microsoft.com/office/drawing/2014/main" id="{68506B9C-BFB1-424C-9E7B-243543C0863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10125" y="5908675"/>
              <a:ext cx="1173163" cy="29210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45" name="Text Box 33">
              <a:extLst>
                <a:ext uri="{FF2B5EF4-FFF2-40B4-BE49-F238E27FC236}">
                  <a16:creationId xmlns:a16="http://schemas.microsoft.com/office/drawing/2014/main" id="{721B0BCB-9E36-4162-AC23-2631EA85D2F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580331" y="5834782"/>
              <a:ext cx="1697837" cy="52322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sz="2800">
                  <a:solidFill>
                    <a:srgbClr val="FF0000"/>
                  </a:solidFill>
                  <a:ea typeface="黑体" panose="02010609060101010101" pitchFamily="49" charset="-122"/>
                </a:rPr>
                <a:t>IP </a:t>
              </a:r>
              <a:r>
                <a:rPr lang="zh-CN" altLang="en-US" sz="2800">
                  <a:solidFill>
                    <a:srgbClr val="FF0000"/>
                  </a:solidFill>
                  <a:ea typeface="黑体" panose="02010609060101010101" pitchFamily="49" charset="-122"/>
                </a:rPr>
                <a:t>数据报</a:t>
              </a:r>
            </a:p>
          </p:txBody>
        </p:sp>
        <p:sp>
          <p:nvSpPr>
            <p:cNvPr id="46" name="Text Box 34">
              <a:extLst>
                <a:ext uri="{FF2B5EF4-FFF2-40B4-BE49-F238E27FC236}">
                  <a16:creationId xmlns:a16="http://schemas.microsoft.com/office/drawing/2014/main" id="{BD082627-6364-4787-BF99-A5D46833FEC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7338" y="2024063"/>
              <a:ext cx="692150" cy="3968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zh-CN" altLang="en-US" sz="2000">
                  <a:solidFill>
                    <a:srgbClr val="333399"/>
                  </a:solidFill>
                  <a:ea typeface="黑体" panose="02010609060101010101" pitchFamily="49" charset="-122"/>
                </a:rPr>
                <a:t>字节</a:t>
              </a:r>
            </a:p>
          </p:txBody>
        </p:sp>
        <p:sp>
          <p:nvSpPr>
            <p:cNvPr id="47" name="Text Box 35">
              <a:extLst>
                <a:ext uri="{FF2B5EF4-FFF2-40B4-BE49-F238E27FC236}">
                  <a16:creationId xmlns:a16="http://schemas.microsoft.com/office/drawing/2014/main" id="{A49E69FC-7E29-4242-938B-79D636CA611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31975" y="2001838"/>
              <a:ext cx="327025" cy="3968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sz="2000">
                  <a:solidFill>
                    <a:srgbClr val="333399"/>
                  </a:solidFill>
                  <a:ea typeface="黑体" panose="02010609060101010101" pitchFamily="49" charset="-122"/>
                </a:rPr>
                <a:t>4</a:t>
              </a:r>
            </a:p>
          </p:txBody>
        </p:sp>
        <p:sp>
          <p:nvSpPr>
            <p:cNvPr id="48" name="Text Box 36">
              <a:extLst>
                <a:ext uri="{FF2B5EF4-FFF2-40B4-BE49-F238E27FC236}">
                  <a16:creationId xmlns:a16="http://schemas.microsoft.com/office/drawing/2014/main" id="{045BF316-CD31-4DBF-BFC9-C8E4D96BCD7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059238" y="2001838"/>
              <a:ext cx="323850" cy="3968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sz="2000">
                  <a:solidFill>
                    <a:srgbClr val="333399"/>
                  </a:solidFill>
                  <a:ea typeface="黑体" panose="02010609060101010101" pitchFamily="49" charset="-122"/>
                </a:rPr>
                <a:t>4</a:t>
              </a:r>
            </a:p>
          </p:txBody>
        </p:sp>
        <p:sp>
          <p:nvSpPr>
            <p:cNvPr id="49" name="Text Box 37">
              <a:extLst>
                <a:ext uri="{FF2B5EF4-FFF2-40B4-BE49-F238E27FC236}">
                  <a16:creationId xmlns:a16="http://schemas.microsoft.com/office/drawing/2014/main" id="{05F067C4-197A-4CFA-939C-EED1022DB8F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454650" y="2001838"/>
              <a:ext cx="323850" cy="3968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sz="2000" dirty="0">
                  <a:solidFill>
                    <a:srgbClr val="333399"/>
                  </a:solidFill>
                  <a:ea typeface="黑体" panose="02010609060101010101" pitchFamily="49" charset="-122"/>
                </a:rPr>
                <a:t>1</a:t>
              </a:r>
            </a:p>
          </p:txBody>
        </p:sp>
        <p:sp>
          <p:nvSpPr>
            <p:cNvPr id="50" name="Text Box 38">
              <a:extLst>
                <a:ext uri="{FF2B5EF4-FFF2-40B4-BE49-F238E27FC236}">
                  <a16:creationId xmlns:a16="http://schemas.microsoft.com/office/drawing/2014/main" id="{6238D010-8CBC-4509-8B52-68422D0250F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975350" y="2001838"/>
              <a:ext cx="327025" cy="3968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sz="2000">
                  <a:solidFill>
                    <a:srgbClr val="333399"/>
                  </a:solidFill>
                  <a:ea typeface="黑体" panose="02010609060101010101" pitchFamily="49" charset="-122"/>
                </a:rPr>
                <a:t>1</a:t>
              </a:r>
            </a:p>
          </p:txBody>
        </p:sp>
        <p:sp>
          <p:nvSpPr>
            <p:cNvPr id="51" name="Text Box 39">
              <a:extLst>
                <a:ext uri="{FF2B5EF4-FFF2-40B4-BE49-F238E27FC236}">
                  <a16:creationId xmlns:a16="http://schemas.microsoft.com/office/drawing/2014/main" id="{25C9E02B-99E5-48AF-BB20-D1D30BAFA72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762750" y="2001838"/>
              <a:ext cx="325438" cy="3968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sz="2000">
                  <a:solidFill>
                    <a:srgbClr val="333399"/>
                  </a:solidFill>
                  <a:ea typeface="黑体" panose="02010609060101010101" pitchFamily="49" charset="-122"/>
                </a:rPr>
                <a:t>2</a:t>
              </a:r>
            </a:p>
          </p:txBody>
        </p:sp>
        <p:sp>
          <p:nvSpPr>
            <p:cNvPr id="52" name="Text Box 40">
              <a:extLst>
                <a:ext uri="{FF2B5EF4-FFF2-40B4-BE49-F238E27FC236}">
                  <a16:creationId xmlns:a16="http://schemas.microsoft.com/office/drawing/2014/main" id="{AA5F4F1E-0491-45EB-8FD1-09B26495D38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57388" y="3171825"/>
              <a:ext cx="466725" cy="395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sz="2000">
                  <a:solidFill>
                    <a:srgbClr val="333399"/>
                  </a:solidFill>
                  <a:ea typeface="黑体" panose="02010609060101010101" pitchFamily="49" charset="-122"/>
                </a:rPr>
                <a:t>12</a:t>
              </a:r>
            </a:p>
          </p:txBody>
        </p:sp>
        <p:sp>
          <p:nvSpPr>
            <p:cNvPr id="53" name="Text Box 41">
              <a:extLst>
                <a:ext uri="{FF2B5EF4-FFF2-40B4-BE49-F238E27FC236}">
                  <a16:creationId xmlns:a16="http://schemas.microsoft.com/office/drawing/2014/main" id="{B6BC5D52-6BC5-4D36-8779-B2D1894C1E1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227388" y="3176588"/>
              <a:ext cx="327025" cy="3968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sz="2000">
                  <a:solidFill>
                    <a:srgbClr val="333399"/>
                  </a:solidFill>
                  <a:ea typeface="黑体" panose="02010609060101010101" pitchFamily="49" charset="-122"/>
                </a:rPr>
                <a:t>2</a:t>
              </a:r>
            </a:p>
          </p:txBody>
        </p:sp>
        <p:sp>
          <p:nvSpPr>
            <p:cNvPr id="54" name="Text Box 42">
              <a:extLst>
                <a:ext uri="{FF2B5EF4-FFF2-40B4-BE49-F238E27FC236}">
                  <a16:creationId xmlns:a16="http://schemas.microsoft.com/office/drawing/2014/main" id="{19961F13-744B-41FD-886D-B8E630D47DA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452938" y="3176588"/>
              <a:ext cx="325437" cy="3968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sz="2000">
                  <a:solidFill>
                    <a:srgbClr val="333399"/>
                  </a:solidFill>
                  <a:ea typeface="黑体" panose="02010609060101010101" pitchFamily="49" charset="-122"/>
                </a:rPr>
                <a:t>2</a:t>
              </a:r>
            </a:p>
          </p:txBody>
        </p:sp>
        <p:sp>
          <p:nvSpPr>
            <p:cNvPr id="55" name="Text Box 43">
              <a:extLst>
                <a:ext uri="{FF2B5EF4-FFF2-40B4-BE49-F238E27FC236}">
                  <a16:creationId xmlns:a16="http://schemas.microsoft.com/office/drawing/2014/main" id="{EC51D4B4-5C14-4E15-A517-79E7788E44B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522913" y="3176588"/>
              <a:ext cx="325437" cy="3968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sz="2000">
                  <a:solidFill>
                    <a:srgbClr val="333399"/>
                  </a:solidFill>
                  <a:ea typeface="黑体" panose="02010609060101010101" pitchFamily="49" charset="-122"/>
                </a:rPr>
                <a:t>2</a:t>
              </a:r>
            </a:p>
          </p:txBody>
        </p:sp>
        <p:sp>
          <p:nvSpPr>
            <p:cNvPr id="56" name="Text Box 44">
              <a:extLst>
                <a:ext uri="{FF2B5EF4-FFF2-40B4-BE49-F238E27FC236}">
                  <a16:creationId xmlns:a16="http://schemas.microsoft.com/office/drawing/2014/main" id="{A0AFBF72-2FC5-43A9-A21D-FFA62CD1598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740525" y="3176588"/>
              <a:ext cx="325438" cy="3968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sz="2000">
                  <a:solidFill>
                    <a:srgbClr val="333399"/>
                  </a:solidFill>
                  <a:ea typeface="黑体" panose="02010609060101010101" pitchFamily="49" charset="-122"/>
                </a:rPr>
                <a:t>2</a:t>
              </a:r>
            </a:p>
          </p:txBody>
        </p:sp>
        <p:sp>
          <p:nvSpPr>
            <p:cNvPr id="57" name="Text Box 45">
              <a:extLst>
                <a:ext uri="{FF2B5EF4-FFF2-40B4-BE49-F238E27FC236}">
                  <a16:creationId xmlns:a16="http://schemas.microsoft.com/office/drawing/2014/main" id="{64453694-1994-4A43-96C2-5189387558A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00100" y="3171825"/>
              <a:ext cx="692150" cy="395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zh-CN" altLang="en-US" sz="2000">
                  <a:solidFill>
                    <a:srgbClr val="333399"/>
                  </a:solidFill>
                  <a:ea typeface="黑体" panose="02010609060101010101" pitchFamily="49" charset="-122"/>
                </a:rPr>
                <a:t>字节</a:t>
              </a:r>
            </a:p>
          </p:txBody>
        </p:sp>
        <p:sp>
          <p:nvSpPr>
            <p:cNvPr id="58" name="Text Box 46">
              <a:extLst>
                <a:ext uri="{FF2B5EF4-FFF2-40B4-BE49-F238E27FC236}">
                  <a16:creationId xmlns:a16="http://schemas.microsoft.com/office/drawing/2014/main" id="{C9500C5C-E49E-4F6F-A362-135E51B1388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41400" y="5013325"/>
              <a:ext cx="1200150" cy="3968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zh-CN" altLang="en-US" sz="2000">
                  <a:solidFill>
                    <a:srgbClr val="333399"/>
                  </a:solidFill>
                  <a:ea typeface="黑体" panose="02010609060101010101" pitchFamily="49" charset="-122"/>
                </a:rPr>
                <a:t>发送在前</a:t>
              </a:r>
            </a:p>
          </p:txBody>
        </p:sp>
        <p:sp>
          <p:nvSpPr>
            <p:cNvPr id="59" name="AutoShape 47">
              <a:extLst>
                <a:ext uri="{FF2B5EF4-FFF2-40B4-BE49-F238E27FC236}">
                  <a16:creationId xmlns:a16="http://schemas.microsoft.com/office/drawing/2014/main" id="{AFA02C7E-A72C-43D9-9241-647B1316BBC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978525" y="5149850"/>
              <a:ext cx="277813" cy="415925"/>
            </a:xfrm>
            <a:prstGeom prst="downArrow">
              <a:avLst>
                <a:gd name="adj1" fmla="val 50000"/>
                <a:gd name="adj2" fmla="val 37422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60" name="Rectangle 48">
              <a:extLst>
                <a:ext uri="{FF2B5EF4-FFF2-40B4-BE49-F238E27FC236}">
                  <a16:creationId xmlns:a16="http://schemas.microsoft.com/office/drawing/2014/main" id="{B88EB00B-E445-453C-BD94-DA9666BC8D1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27538" y="4437063"/>
              <a:ext cx="4392612" cy="457200"/>
            </a:xfrm>
            <a:prstGeom prst="rect">
              <a:avLst/>
            </a:prstGeom>
            <a:solidFill>
              <a:srgbClr val="FFCCF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61" name="Text Box 49">
              <a:extLst>
                <a:ext uri="{FF2B5EF4-FFF2-40B4-BE49-F238E27FC236}">
                  <a16:creationId xmlns:a16="http://schemas.microsoft.com/office/drawing/2014/main" id="{60596343-A4F5-4329-810F-1504A816C90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983288" y="4479925"/>
              <a:ext cx="1320800" cy="3968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zh-CN" altLang="en-US" sz="2000">
                  <a:solidFill>
                    <a:srgbClr val="333399"/>
                  </a:solidFill>
                  <a:ea typeface="黑体" panose="02010609060101010101" pitchFamily="49" charset="-122"/>
                </a:rPr>
                <a:t>数         据</a:t>
              </a:r>
            </a:p>
          </p:txBody>
        </p:sp>
        <p:sp>
          <p:nvSpPr>
            <p:cNvPr id="62" name="Text Box 50">
              <a:extLst>
                <a:ext uri="{FF2B5EF4-FFF2-40B4-BE49-F238E27FC236}">
                  <a16:creationId xmlns:a16="http://schemas.microsoft.com/office/drawing/2014/main" id="{92F74C46-8461-4931-9CF3-44CDDF34636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87738" y="4479925"/>
              <a:ext cx="831850" cy="3968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zh-CN" altLang="en-US" sz="2000">
                  <a:solidFill>
                    <a:srgbClr val="333399"/>
                  </a:solidFill>
                  <a:ea typeface="黑体" panose="02010609060101010101" pitchFamily="49" charset="-122"/>
                </a:rPr>
                <a:t>首  部</a:t>
              </a:r>
            </a:p>
          </p:txBody>
        </p:sp>
        <p:sp>
          <p:nvSpPr>
            <p:cNvPr id="63" name="AutoShape 51">
              <a:extLst>
                <a:ext uri="{FF2B5EF4-FFF2-40B4-BE49-F238E27FC236}">
                  <a16:creationId xmlns:a16="http://schemas.microsoft.com/office/drawing/2014/main" id="{AB4D7E7B-6120-49AE-A534-B0B638994129}"/>
                </a:ext>
              </a:extLst>
            </p:cNvPr>
            <p:cNvSpPr>
              <a:spLocks/>
            </p:cNvSpPr>
            <p:nvPr/>
          </p:nvSpPr>
          <p:spPr bwMode="auto">
            <a:xfrm rot="-5400000">
              <a:off x="6032499" y="2373312"/>
              <a:ext cx="168275" cy="5391150"/>
            </a:xfrm>
            <a:prstGeom prst="leftBrace">
              <a:avLst>
                <a:gd name="adj1" fmla="val 266833"/>
                <a:gd name="adj2" fmla="val 50000"/>
              </a:avLst>
            </a:prstGeom>
            <a:noFill/>
            <a:ln w="28575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64" name="Text Box 52">
              <a:extLst>
                <a:ext uri="{FF2B5EF4-FFF2-40B4-BE49-F238E27FC236}">
                  <a16:creationId xmlns:a16="http://schemas.microsoft.com/office/drawing/2014/main" id="{0C7F2719-D2F5-481F-A692-E145CE4A45D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99325" y="4371043"/>
              <a:ext cx="2839175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sz="2800">
                  <a:solidFill>
                    <a:srgbClr val="FF0000"/>
                  </a:solidFill>
                  <a:ea typeface="黑体" panose="02010609060101010101" pitchFamily="49" charset="-122"/>
                </a:rPr>
                <a:t>UDP </a:t>
              </a:r>
              <a:r>
                <a:rPr lang="zh-CN" altLang="en-US" sz="2800">
                  <a:solidFill>
                    <a:srgbClr val="FF0000"/>
                  </a:solidFill>
                  <a:ea typeface="黑体" panose="02010609060101010101" pitchFamily="49" charset="-122"/>
                </a:rPr>
                <a:t>用户数据报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55974861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9" name="TextBox 1"/>
          <p:cNvSpPr txBox="1"/>
          <p:nvPr/>
        </p:nvSpPr>
        <p:spPr>
          <a:xfrm>
            <a:off x="860425" y="246380"/>
            <a:ext cx="5235575" cy="497124"/>
          </a:xfrm>
          <a:prstGeom prst="rect">
            <a:avLst/>
          </a:prstGeom>
          <a:noFill/>
        </p:spPr>
        <p:txBody>
          <a:bodyPr wrap="square" lIns="0" tIns="0" rIns="0" rtlCol="0">
            <a:spAutoFit/>
          </a:bodyPr>
          <a:lstStyle/>
          <a:p>
            <a:pPr>
              <a:lnSpc>
                <a:spcPts val="3810"/>
              </a:lnSpc>
            </a:pPr>
            <a:r>
              <a:rPr lang="en-US" altLang="zh-CN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</a:rPr>
              <a:t>3.3 </a:t>
            </a:r>
            <a:r>
              <a:rPr lang="zh-CN" altLang="en-US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</a:rPr>
              <a:t>用户数据报协议</a:t>
            </a:r>
            <a:r>
              <a:rPr lang="en-US" altLang="zh-CN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</a:rPr>
              <a:t>UDP </a:t>
            </a:r>
          </a:p>
        </p:txBody>
      </p:sp>
      <p:sp>
        <p:nvSpPr>
          <p:cNvPr id="8" name="文本框 8">
            <a:extLst>
              <a:ext uri="{FF2B5EF4-FFF2-40B4-BE49-F238E27FC236}">
                <a16:creationId xmlns:a16="http://schemas.microsoft.com/office/drawing/2014/main" id="{9C1231E3-5483-4729-BB40-FBEFC6B8F40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0424" y="939049"/>
            <a:ext cx="5235575" cy="534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</a:pPr>
            <a:r>
              <a:rPr lang="en-US" altLang="zh-CN" sz="2200" dirty="0">
                <a:latin typeface="Times New Roman" panose="02020603050405020304" pitchFamily="18" charset="0"/>
              </a:rPr>
              <a:t>3.3.3 UDP</a:t>
            </a:r>
            <a:r>
              <a:rPr lang="zh-CN" altLang="en-US" sz="2200" dirty="0">
                <a:latin typeface="Times New Roman" panose="02020603050405020304" pitchFamily="18" charset="0"/>
              </a:rPr>
              <a:t>校验和计算</a:t>
            </a:r>
          </a:p>
        </p:txBody>
      </p:sp>
      <p:sp>
        <p:nvSpPr>
          <p:cNvPr id="65" name="矩形 1">
            <a:extLst>
              <a:ext uri="{FF2B5EF4-FFF2-40B4-BE49-F238E27FC236}">
                <a16:creationId xmlns:a16="http://schemas.microsoft.com/office/drawing/2014/main" id="{50357299-DB22-4FAB-B124-8F9C2E07D7FB}"/>
              </a:ext>
            </a:extLst>
          </p:cNvPr>
          <p:cNvSpPr>
            <a:spLocks noChangeArrowheads="1"/>
          </p:cNvSpPr>
          <p:nvPr/>
        </p:nvSpPr>
        <p:spPr bwMode="auto">
          <a:xfrm>
            <a:off x="860423" y="1669582"/>
            <a:ext cx="4506707" cy="141756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tabLst/>
              <a:defRPr/>
            </a:pPr>
            <a:r>
              <a:rPr kumimoji="0" lang="zh-CN" altLang="zh-CN" sz="20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校验和计算：</a:t>
            </a:r>
            <a:r>
              <a:rPr kumimoji="0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	</a:t>
            </a:r>
          </a:p>
          <a:p>
            <a:pPr marL="0" marR="0" lvl="0" indent="0" defTabSz="91440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kumimoji="0" lang="zh-CN" altLang="zh-CN" sz="20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伪报头</a:t>
            </a:r>
            <a:r>
              <a:rPr kumimoji="0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：</a:t>
            </a:r>
            <a:r>
              <a:rPr kumimoji="0" lang="zh-CN" altLang="zh-CN" sz="20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验证</a:t>
            </a:r>
            <a:r>
              <a:rPr kumimoji="0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UDP</a:t>
            </a:r>
            <a:r>
              <a:rPr kumimoji="0" lang="zh-CN" altLang="zh-CN" sz="20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数据报是否正确传送到目的进程</a:t>
            </a:r>
            <a:endParaRPr kumimoji="0" lang="en-US" altLang="zh-CN" sz="20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66" name="Object 5">
            <a:extLst>
              <a:ext uri="{FF2B5EF4-FFF2-40B4-BE49-F238E27FC236}">
                <a16:creationId xmlns:a16="http://schemas.microsoft.com/office/drawing/2014/main" id="{3BB9B5FF-C3AD-4D29-A5C9-1D0DC96DDB4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42456560"/>
              </p:ext>
            </p:extLst>
          </p:nvPr>
        </p:nvGraphicFramePr>
        <p:xfrm>
          <a:off x="5578475" y="884238"/>
          <a:ext cx="6399213" cy="3535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3714788" imgH="2438264" progId="Visio.Drawing.11">
                  <p:embed/>
                </p:oleObj>
              </mc:Choice>
              <mc:Fallback>
                <p:oleObj name="Visio" r:id="rId3" imgW="3714788" imgH="2438264" progId="Visio.Drawing.11">
                  <p:embed/>
                  <p:pic>
                    <p:nvPicPr>
                      <p:cNvPr id="66" name="Object 5">
                        <a:extLst>
                          <a:ext uri="{FF2B5EF4-FFF2-40B4-BE49-F238E27FC236}">
                            <a16:creationId xmlns:a16="http://schemas.microsoft.com/office/drawing/2014/main" id="{3BB9B5FF-C3AD-4D29-A5C9-1D0DC96DDB4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78475" y="884238"/>
                        <a:ext cx="6399213" cy="35353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7" name="对象 1">
            <a:extLst>
              <a:ext uri="{FF2B5EF4-FFF2-40B4-BE49-F238E27FC236}">
                <a16:creationId xmlns:a16="http://schemas.microsoft.com/office/drawing/2014/main" id="{FF59CB68-E2E2-4BCD-A9FE-B851A78C886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17341902"/>
              </p:ext>
            </p:extLst>
          </p:nvPr>
        </p:nvGraphicFramePr>
        <p:xfrm>
          <a:off x="1392237" y="4337333"/>
          <a:ext cx="4560888" cy="1841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5" imgW="5995080" imgH="2427480" progId="Visio.Drawing.11">
                  <p:embed/>
                </p:oleObj>
              </mc:Choice>
              <mc:Fallback>
                <p:oleObj r:id="rId5" imgW="5995080" imgH="2427480" progId="Visio.Drawing.11">
                  <p:embed/>
                  <p:pic>
                    <p:nvPicPr>
                      <p:cNvPr id="67" name="对象 1">
                        <a:extLst>
                          <a:ext uri="{FF2B5EF4-FFF2-40B4-BE49-F238E27FC236}">
                            <a16:creationId xmlns:a16="http://schemas.microsoft.com/office/drawing/2014/main" id="{FF59CB68-E2E2-4BCD-A9FE-B851A78C886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92237" y="4337333"/>
                        <a:ext cx="4560888" cy="1841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8" name="椭圆 1">
            <a:extLst>
              <a:ext uri="{FF2B5EF4-FFF2-40B4-BE49-F238E27FC236}">
                <a16:creationId xmlns:a16="http://schemas.microsoft.com/office/drawing/2014/main" id="{817CCFA5-8C48-4F5D-A03C-E94B5E10C79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30712" y="5078695"/>
            <a:ext cx="936625" cy="358775"/>
          </a:xfrm>
          <a:prstGeom prst="ellipse">
            <a:avLst/>
          </a:prstGeom>
          <a:noFill/>
          <a:ln w="22225">
            <a:solidFill>
              <a:sysClr val="windowText" lastClr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endParaRPr kumimoji="0" lang="zh-CN" altLang="en-US" sz="2400" b="1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cxnSp>
        <p:nvCxnSpPr>
          <p:cNvPr id="69" name="直接箭头连接符 3">
            <a:extLst>
              <a:ext uri="{FF2B5EF4-FFF2-40B4-BE49-F238E27FC236}">
                <a16:creationId xmlns:a16="http://schemas.microsoft.com/office/drawing/2014/main" id="{3A9589FA-7C6A-41AD-9E45-69ABC47C9BFA}"/>
              </a:ext>
            </a:extLst>
          </p:cNvPr>
          <p:cNvCxnSpPr>
            <a:cxnSpLocks noChangeShapeType="1"/>
            <a:stCxn id="68" idx="3"/>
            <a:endCxn id="70" idx="0"/>
          </p:cNvCxnSpPr>
          <p:nvPr/>
        </p:nvCxnSpPr>
        <p:spPr bwMode="auto">
          <a:xfrm flipH="1">
            <a:off x="3503612" y="5385083"/>
            <a:ext cx="1065212" cy="858837"/>
          </a:xfrm>
          <a:prstGeom prst="straightConnector1">
            <a:avLst/>
          </a:prstGeom>
          <a:noFill/>
          <a:ln w="15875">
            <a:solidFill>
              <a:sysClr val="windowText" lastClr="000000"/>
            </a:solidFill>
            <a:round/>
            <a:headEnd/>
            <a:tailEnd type="stealth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70" name="文本框 6">
            <a:extLst>
              <a:ext uri="{FF2B5EF4-FFF2-40B4-BE49-F238E27FC236}">
                <a16:creationId xmlns:a16="http://schemas.microsoft.com/office/drawing/2014/main" id="{40210893-2DAE-43AC-8BA2-03CD310B4D2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76412" y="6243920"/>
            <a:ext cx="3455987" cy="369888"/>
          </a:xfrm>
          <a:prstGeom prst="rect">
            <a:avLst/>
          </a:prstGeom>
          <a:solidFill>
            <a:srgbClr val="0BD0D9">
              <a:lumMod val="40000"/>
              <a:lumOff val="60000"/>
            </a:srgbClr>
          </a:solidFill>
          <a:ln>
            <a:noFill/>
          </a:ln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8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sym typeface="+mn-ea"/>
              </a:rPr>
              <a:t>等于</a:t>
            </a: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sym typeface="+mn-ea"/>
              </a:rPr>
              <a:t>UDP</a:t>
            </a:r>
            <a:r>
              <a:rPr kumimoji="0" lang="zh-CN" altLang="en-US" sz="18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sym typeface="+mn-ea"/>
              </a:rPr>
              <a:t>总长度，不含伪报头</a:t>
            </a:r>
          </a:p>
        </p:txBody>
      </p:sp>
      <p:sp>
        <p:nvSpPr>
          <p:cNvPr id="71" name="矩形 70">
            <a:extLst>
              <a:ext uri="{FF2B5EF4-FFF2-40B4-BE49-F238E27FC236}">
                <a16:creationId xmlns:a16="http://schemas.microsoft.com/office/drawing/2014/main" id="{A129C6CC-4519-45EE-A630-31D14045455A}"/>
              </a:ext>
            </a:extLst>
          </p:cNvPr>
          <p:cNvSpPr/>
          <p:nvPr/>
        </p:nvSpPr>
        <p:spPr>
          <a:xfrm>
            <a:off x="1463674" y="5437470"/>
            <a:ext cx="4703766" cy="669925"/>
          </a:xfrm>
          <a:prstGeom prst="rect">
            <a:avLst/>
          </a:prstGeom>
          <a:noFill/>
          <a:ln w="41275" cap="flat" cmpd="sng" algn="ctr">
            <a:solidFill>
              <a:srgbClr val="FF0000"/>
            </a:solidFill>
            <a:prstDash val="solid"/>
          </a:ln>
          <a:effectLst/>
        </p:spPr>
        <p:txBody>
          <a:bodyPr anchor="ctr"/>
          <a:lstStyle/>
          <a:p>
            <a:pPr marL="0" marR="0" lvl="0" indent="0" algn="ctr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2" name="圆角矩形标注 66">
            <a:extLst>
              <a:ext uri="{FF2B5EF4-FFF2-40B4-BE49-F238E27FC236}">
                <a16:creationId xmlns:a16="http://schemas.microsoft.com/office/drawing/2014/main" id="{C8A19C90-6F1A-49ED-BC01-4333CD25CF47}"/>
              </a:ext>
            </a:extLst>
          </p:cNvPr>
          <p:cNvSpPr/>
          <p:nvPr/>
        </p:nvSpPr>
        <p:spPr>
          <a:xfrm>
            <a:off x="6546849" y="6178833"/>
            <a:ext cx="2789238" cy="434975"/>
          </a:xfrm>
          <a:prstGeom prst="wedgeRoundRectCallout">
            <a:avLst>
              <a:gd name="adj1" fmla="val -64817"/>
              <a:gd name="adj2" fmla="val -69132"/>
              <a:gd name="adj3" fmla="val 16667"/>
            </a:avLst>
          </a:prstGeom>
          <a:noFill/>
          <a:ln w="22225" cap="flat" cmpd="sng" algn="ctr">
            <a:solidFill>
              <a:srgbClr val="FF0000"/>
            </a:solidFill>
            <a:prstDash val="solid"/>
          </a:ln>
          <a:effectLst/>
        </p:spPr>
        <p:txBody>
          <a:bodyPr anchor="ctr"/>
          <a:lstStyle/>
          <a:p>
            <a:pPr marL="0" marR="0" lvl="0" indent="0" algn="ctr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8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  <a:sym typeface="+mn-ea"/>
              </a:rPr>
              <a:t>这是发送到网络层的内容</a:t>
            </a:r>
          </a:p>
        </p:txBody>
      </p:sp>
      <p:sp>
        <p:nvSpPr>
          <p:cNvPr id="73" name="矩形 72">
            <a:extLst>
              <a:ext uri="{FF2B5EF4-FFF2-40B4-BE49-F238E27FC236}">
                <a16:creationId xmlns:a16="http://schemas.microsoft.com/office/drawing/2014/main" id="{2BCE86F7-9851-4E20-A17A-F12159084975}"/>
              </a:ext>
            </a:extLst>
          </p:cNvPr>
          <p:cNvSpPr/>
          <p:nvPr/>
        </p:nvSpPr>
        <p:spPr>
          <a:xfrm>
            <a:off x="1463674" y="4337333"/>
            <a:ext cx="4560888" cy="1906587"/>
          </a:xfrm>
          <a:prstGeom prst="rect">
            <a:avLst/>
          </a:prstGeom>
          <a:noFill/>
          <a:ln w="28575" cap="flat" cmpd="sng" algn="ctr">
            <a:solidFill>
              <a:srgbClr val="2103D5"/>
            </a:solidFill>
            <a:prstDash val="solid"/>
          </a:ln>
          <a:effectLst/>
        </p:spPr>
        <p:txBody>
          <a:bodyPr anchor="ctr"/>
          <a:lstStyle/>
          <a:p>
            <a:pPr marL="0" marR="0" lvl="0" indent="0" algn="ctr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4" name="圆角矩形标注 68">
            <a:extLst>
              <a:ext uri="{FF2B5EF4-FFF2-40B4-BE49-F238E27FC236}">
                <a16:creationId xmlns:a16="http://schemas.microsoft.com/office/drawing/2014/main" id="{BB0E3D2F-1DDC-4317-8242-EA832AB502CD}"/>
              </a:ext>
            </a:extLst>
          </p:cNvPr>
          <p:cNvSpPr/>
          <p:nvPr/>
        </p:nvSpPr>
        <p:spPr>
          <a:xfrm>
            <a:off x="6095999" y="4615145"/>
            <a:ext cx="4264025" cy="1439863"/>
          </a:xfrm>
          <a:prstGeom prst="wedgeRoundRectCallout">
            <a:avLst>
              <a:gd name="adj1" fmla="val -52339"/>
              <a:gd name="adj2" fmla="val -69472"/>
              <a:gd name="adj3" fmla="val 16667"/>
            </a:avLst>
          </a:prstGeom>
          <a:noFill/>
          <a:ln w="28575" cap="flat" cmpd="sng" algn="ctr">
            <a:solidFill>
              <a:srgbClr val="2103D5"/>
            </a:solidFill>
            <a:prstDash val="solid"/>
          </a:ln>
          <a:effectLst/>
        </p:spPr>
        <p:txBody>
          <a:bodyPr anchor="ctr"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8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  <a:sym typeface="+mn-ea"/>
              </a:rPr>
              <a:t>用来计算“校验和”字段的内容</a:t>
            </a:r>
            <a:r>
              <a:rPr kumimoji="0" lang="zh-CN" altLang="en-US" sz="18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  <a:sym typeface="+mn-ea"/>
              </a:rPr>
              <a:t>：初始设置“校验和”字段</a:t>
            </a:r>
            <a:r>
              <a:rPr kumimoji="0" lang="en-US" altLang="zh-CN" sz="18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  <a:sym typeface="+mn-ea"/>
              </a:rPr>
              <a:t>=0</a:t>
            </a:r>
            <a:r>
              <a:rPr kumimoji="0" lang="zh-CN" altLang="en-US" sz="18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  <a:sym typeface="+mn-ea"/>
              </a:rPr>
              <a:t>，然后运行</a:t>
            </a:r>
            <a:r>
              <a:rPr kumimoji="0" lang="en-US" altLang="zh-CN" sz="18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  <a:sym typeface="+mn-ea"/>
              </a:rPr>
              <a:t>checksum</a:t>
            </a:r>
            <a:r>
              <a:rPr kumimoji="0" lang="zh-CN" altLang="en-US" sz="18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  <a:sym typeface="+mn-ea"/>
              </a:rPr>
              <a:t>算法对</a:t>
            </a:r>
            <a:r>
              <a:rPr kumimoji="0" lang="zh-CN" altLang="en-US" sz="1800" b="1" i="0" u="none" strike="noStrike" kern="0" cap="none" spc="0" normalizeH="0" baseline="0" noProof="0" dirty="0">
                <a:ln>
                  <a:noFill/>
                </a:ln>
                <a:solidFill>
                  <a:srgbClr val="3399FF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  <a:sym typeface="+mn-ea"/>
              </a:rPr>
              <a:t>蓝色框</a:t>
            </a:r>
            <a:r>
              <a:rPr kumimoji="0" lang="zh-CN" altLang="en-US" sz="18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  <a:sym typeface="+mn-ea"/>
              </a:rPr>
              <a:t>内容计算出结果并填入“校验和”字段然后将</a:t>
            </a:r>
            <a:r>
              <a:rPr kumimoji="0" lang="zh-CN" altLang="en-US" sz="18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  <a:sym typeface="+mn-ea"/>
              </a:rPr>
              <a:t>红色框</a:t>
            </a:r>
            <a:r>
              <a:rPr kumimoji="0" lang="zh-CN" altLang="en-US" sz="18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  <a:sym typeface="+mn-ea"/>
              </a:rPr>
              <a:t>起的内容发送到网络层</a:t>
            </a:r>
          </a:p>
        </p:txBody>
      </p:sp>
    </p:spTree>
    <p:extLst>
      <p:ext uri="{BB962C8B-B14F-4D97-AF65-F5344CB8AC3E}">
        <p14:creationId xmlns:p14="http://schemas.microsoft.com/office/powerpoint/2010/main" val="160397547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9" name="TextBox 1"/>
          <p:cNvSpPr txBox="1"/>
          <p:nvPr/>
        </p:nvSpPr>
        <p:spPr>
          <a:xfrm>
            <a:off x="860425" y="246380"/>
            <a:ext cx="1436291" cy="497124"/>
          </a:xfrm>
          <a:prstGeom prst="rect">
            <a:avLst/>
          </a:prstGeom>
          <a:noFill/>
        </p:spPr>
        <p:txBody>
          <a:bodyPr wrap="none" lIns="0" tIns="0" rIns="0" rtlCol="0">
            <a:spAutoFit/>
          </a:bodyPr>
          <a:lstStyle/>
          <a:p>
            <a:pPr>
              <a:lnSpc>
                <a:spcPts val="3810"/>
              </a:lnSpc>
            </a:pPr>
            <a:r>
              <a:rPr lang="zh-CN" altLang="en-US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本章概览</a:t>
            </a:r>
          </a:p>
        </p:txBody>
      </p:sp>
      <p:sp>
        <p:nvSpPr>
          <p:cNvPr id="74" name="文本框 73">
            <a:extLst>
              <a:ext uri="{FF2B5EF4-FFF2-40B4-BE49-F238E27FC236}">
                <a16:creationId xmlns:a16="http://schemas.microsoft.com/office/drawing/2014/main" id="{A0617AC4-3F07-4669-BE91-2330DDF5DDE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90150" y="3138488"/>
            <a:ext cx="912812" cy="368300"/>
          </a:xfrm>
          <a:prstGeom prst="rect">
            <a:avLst/>
          </a:prstGeom>
          <a:solidFill>
            <a:srgbClr val="7CCA62">
              <a:lumMod val="40000"/>
              <a:lumOff val="60000"/>
            </a:srgbClr>
          </a:solidFill>
          <a:ln>
            <a:noFill/>
          </a:ln>
        </p:spPr>
        <p:txBody>
          <a:bodyPr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8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sym typeface="+mn-ea"/>
              </a:rPr>
              <a:t>传输层</a:t>
            </a:r>
          </a:p>
        </p:txBody>
      </p:sp>
      <p:sp>
        <p:nvSpPr>
          <p:cNvPr id="75" name="左大括号 74">
            <a:extLst>
              <a:ext uri="{FF2B5EF4-FFF2-40B4-BE49-F238E27FC236}">
                <a16:creationId xmlns:a16="http://schemas.microsoft.com/office/drawing/2014/main" id="{5FA859E5-DA22-4A9D-A233-CFF6B82F59B4}"/>
              </a:ext>
            </a:extLst>
          </p:cNvPr>
          <p:cNvSpPr/>
          <p:nvPr/>
        </p:nvSpPr>
        <p:spPr>
          <a:xfrm>
            <a:off x="2499787" y="1887538"/>
            <a:ext cx="260350" cy="2836862"/>
          </a:xfrm>
          <a:prstGeom prst="leftBrace">
            <a:avLst/>
          </a:prstGeom>
          <a:noFill/>
          <a:ln w="12700" cap="flat" cmpd="sng" algn="ctr">
            <a:solidFill>
              <a:sysClr val="windowText" lastClr="000000"/>
            </a:solidFill>
            <a:prstDash val="solid"/>
          </a:ln>
          <a:effectLst/>
        </p:spPr>
        <p:txBody>
          <a:bodyPr anchor="ctr"/>
          <a:lstStyle/>
          <a:p>
            <a:pPr marL="0" marR="0" lvl="0" indent="0" algn="ctr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6" name="文本框 18">
            <a:extLst>
              <a:ext uri="{FF2B5EF4-FFF2-40B4-BE49-F238E27FC236}">
                <a16:creationId xmlns:a16="http://schemas.microsoft.com/office/drawing/2014/main" id="{91457B96-F635-42B6-94B9-7167525FABD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91875" y="1747838"/>
            <a:ext cx="1489075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kumimoji="0" lang="zh-CN" altLang="en-US" sz="14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传输层协议概述</a:t>
            </a:r>
          </a:p>
        </p:txBody>
      </p:sp>
      <p:sp>
        <p:nvSpPr>
          <p:cNvPr id="77" name="左大括号 76">
            <a:extLst>
              <a:ext uri="{FF2B5EF4-FFF2-40B4-BE49-F238E27FC236}">
                <a16:creationId xmlns:a16="http://schemas.microsoft.com/office/drawing/2014/main" id="{FB9F6D51-B4AB-4301-BFEF-399B97B54D44}"/>
              </a:ext>
            </a:extLst>
          </p:cNvPr>
          <p:cNvSpPr/>
          <p:nvPr/>
        </p:nvSpPr>
        <p:spPr>
          <a:xfrm>
            <a:off x="4049187" y="1619250"/>
            <a:ext cx="179388" cy="585788"/>
          </a:xfrm>
          <a:prstGeom prst="leftBrace">
            <a:avLst/>
          </a:prstGeom>
          <a:noFill/>
          <a:ln w="19050" cap="flat" cmpd="sng" algn="ctr">
            <a:solidFill>
              <a:sysClr val="windowText" lastClr="000000"/>
            </a:solidFill>
            <a:prstDash val="solid"/>
          </a:ln>
          <a:effectLst/>
        </p:spPr>
        <p:txBody>
          <a:bodyPr anchor="ctr"/>
          <a:lstStyle/>
          <a:p>
            <a:pPr marL="0" marR="0" lvl="0" indent="0" algn="ctr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8" name="文本框 40">
            <a:extLst>
              <a:ext uri="{FF2B5EF4-FFF2-40B4-BE49-F238E27FC236}">
                <a16:creationId xmlns:a16="http://schemas.microsoft.com/office/drawing/2014/main" id="{D93C3E4D-671F-4CE6-BAB1-3CD666646B1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91875" y="4611688"/>
            <a:ext cx="1617662" cy="3063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kumimoji="0" lang="zh-CN" altLang="en-US" sz="14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传输控制协议</a:t>
            </a:r>
            <a:r>
              <a:rPr kumimoji="0" lang="en-US" altLang="zh-CN" sz="14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TCP</a:t>
            </a:r>
            <a:endParaRPr kumimoji="0" lang="zh-CN" altLang="en-US" sz="1400" b="1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79" name="文本框 40">
            <a:extLst>
              <a:ext uri="{FF2B5EF4-FFF2-40B4-BE49-F238E27FC236}">
                <a16:creationId xmlns:a16="http://schemas.microsoft.com/office/drawing/2014/main" id="{FE087CC8-6809-4EEB-A1BE-843FF0345BC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61900" y="1490663"/>
            <a:ext cx="954087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kumimoji="0" lang="zh-CN" altLang="en-US" sz="14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基本概念</a:t>
            </a:r>
          </a:p>
        </p:txBody>
      </p:sp>
      <p:sp>
        <p:nvSpPr>
          <p:cNvPr id="80" name="文本框 40">
            <a:extLst>
              <a:ext uri="{FF2B5EF4-FFF2-40B4-BE49-F238E27FC236}">
                <a16:creationId xmlns:a16="http://schemas.microsoft.com/office/drawing/2014/main" id="{72464664-1D11-4720-B455-6F6CF948019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61900" y="2041525"/>
            <a:ext cx="909637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kumimoji="0" lang="zh-CN" altLang="en-US" sz="14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协议对比</a:t>
            </a:r>
          </a:p>
        </p:txBody>
      </p:sp>
      <p:sp>
        <p:nvSpPr>
          <p:cNvPr id="81" name="左大括号 80">
            <a:extLst>
              <a:ext uri="{FF2B5EF4-FFF2-40B4-BE49-F238E27FC236}">
                <a16:creationId xmlns:a16="http://schemas.microsoft.com/office/drawing/2014/main" id="{E9661C4D-96D0-403A-8828-C3AE9BFD72E1}"/>
              </a:ext>
            </a:extLst>
          </p:cNvPr>
          <p:cNvSpPr/>
          <p:nvPr/>
        </p:nvSpPr>
        <p:spPr>
          <a:xfrm>
            <a:off x="4334937" y="3427413"/>
            <a:ext cx="179388" cy="2665412"/>
          </a:xfrm>
          <a:prstGeom prst="leftBrace">
            <a:avLst/>
          </a:prstGeom>
          <a:noFill/>
          <a:ln w="19050" cap="flat" cmpd="sng" algn="ctr">
            <a:solidFill>
              <a:sysClr val="windowText" lastClr="000000"/>
            </a:solidFill>
            <a:prstDash val="solid"/>
          </a:ln>
          <a:effectLst/>
        </p:spPr>
        <p:txBody>
          <a:bodyPr anchor="ctr"/>
          <a:lstStyle/>
          <a:p>
            <a:pPr marL="0" marR="0" lvl="0" indent="0" algn="ctr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2" name="左大括号 81">
            <a:extLst>
              <a:ext uri="{FF2B5EF4-FFF2-40B4-BE49-F238E27FC236}">
                <a16:creationId xmlns:a16="http://schemas.microsoft.com/office/drawing/2014/main" id="{8C8D4082-6B7B-473B-B28C-2A198AF8C8D0}"/>
              </a:ext>
            </a:extLst>
          </p:cNvPr>
          <p:cNvSpPr/>
          <p:nvPr/>
        </p:nvSpPr>
        <p:spPr>
          <a:xfrm>
            <a:off x="5884337" y="4525963"/>
            <a:ext cx="200025" cy="414337"/>
          </a:xfrm>
          <a:prstGeom prst="leftBrace">
            <a:avLst/>
          </a:prstGeom>
          <a:noFill/>
          <a:ln w="19050" cap="flat" cmpd="sng" algn="ctr">
            <a:solidFill>
              <a:sysClr val="windowText" lastClr="000000"/>
            </a:solidFill>
            <a:prstDash val="solid"/>
          </a:ln>
          <a:effectLst/>
        </p:spPr>
        <p:txBody>
          <a:bodyPr anchor="ctr"/>
          <a:lstStyle/>
          <a:p>
            <a:pPr marL="0" marR="0" lvl="0" indent="0" algn="ctr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3" name="左大括号 82">
            <a:extLst>
              <a:ext uri="{FF2B5EF4-FFF2-40B4-BE49-F238E27FC236}">
                <a16:creationId xmlns:a16="http://schemas.microsoft.com/office/drawing/2014/main" id="{3C8F0F33-C340-4800-B99B-73ED65982412}"/>
              </a:ext>
            </a:extLst>
          </p:cNvPr>
          <p:cNvSpPr/>
          <p:nvPr/>
        </p:nvSpPr>
        <p:spPr>
          <a:xfrm>
            <a:off x="6584425" y="3567113"/>
            <a:ext cx="179387" cy="868362"/>
          </a:xfrm>
          <a:prstGeom prst="leftBrace">
            <a:avLst/>
          </a:prstGeom>
          <a:noFill/>
          <a:ln w="19050" cap="flat" cmpd="sng" algn="ctr">
            <a:solidFill>
              <a:sysClr val="windowText" lastClr="000000"/>
            </a:solidFill>
            <a:prstDash val="solid"/>
          </a:ln>
          <a:effectLst/>
        </p:spPr>
        <p:txBody>
          <a:bodyPr anchor="ctr"/>
          <a:lstStyle/>
          <a:p>
            <a:pPr marL="0" marR="0" lvl="0" indent="0" algn="ctr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4" name="右大括号 83">
            <a:extLst>
              <a:ext uri="{FF2B5EF4-FFF2-40B4-BE49-F238E27FC236}">
                <a16:creationId xmlns:a16="http://schemas.microsoft.com/office/drawing/2014/main" id="{FDD25AA3-2454-493A-8AD1-40C4CE2586BB}"/>
              </a:ext>
            </a:extLst>
          </p:cNvPr>
          <p:cNvSpPr/>
          <p:nvPr/>
        </p:nvSpPr>
        <p:spPr>
          <a:xfrm>
            <a:off x="9484787" y="3427413"/>
            <a:ext cx="220663" cy="1098550"/>
          </a:xfrm>
          <a:prstGeom prst="rightBrace">
            <a:avLst>
              <a:gd name="adj1" fmla="val 8333"/>
              <a:gd name="adj2" fmla="val 49177"/>
            </a:avLst>
          </a:prstGeom>
          <a:noFill/>
          <a:ln w="19050" cap="flat" cmpd="sng" algn="ctr">
            <a:solidFill>
              <a:sysClr val="windowText" lastClr="000000"/>
            </a:solidFill>
            <a:prstDash val="solid"/>
          </a:ln>
          <a:effectLst/>
        </p:spPr>
        <p:txBody>
          <a:bodyPr anchor="ctr"/>
          <a:lstStyle/>
          <a:p>
            <a:pPr marL="0" marR="0" lvl="0" indent="0" algn="ctr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5" name="左大括号 84">
            <a:extLst>
              <a:ext uri="{FF2B5EF4-FFF2-40B4-BE49-F238E27FC236}">
                <a16:creationId xmlns:a16="http://schemas.microsoft.com/office/drawing/2014/main" id="{60E96186-240C-43BE-B47E-B8CF39B808E4}"/>
              </a:ext>
            </a:extLst>
          </p:cNvPr>
          <p:cNvSpPr/>
          <p:nvPr/>
        </p:nvSpPr>
        <p:spPr>
          <a:xfrm>
            <a:off x="4993750" y="1322388"/>
            <a:ext cx="179387" cy="750887"/>
          </a:xfrm>
          <a:prstGeom prst="leftBrace">
            <a:avLst/>
          </a:prstGeom>
          <a:noFill/>
          <a:ln w="19050" cap="flat" cmpd="sng" algn="ctr">
            <a:solidFill>
              <a:sysClr val="windowText" lastClr="000000"/>
            </a:solidFill>
            <a:prstDash val="solid"/>
          </a:ln>
          <a:effectLst/>
        </p:spPr>
        <p:txBody>
          <a:bodyPr anchor="ctr"/>
          <a:lstStyle/>
          <a:p>
            <a:pPr marL="0" marR="0" lvl="0" indent="0" algn="ctr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6" name="文本框 40">
            <a:extLst>
              <a:ext uri="{FF2B5EF4-FFF2-40B4-BE49-F238E27FC236}">
                <a16:creationId xmlns:a16="http://schemas.microsoft.com/office/drawing/2014/main" id="{B4B46280-7A5D-4EEB-9BE6-D63923F6433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90587" y="1268413"/>
            <a:ext cx="3097213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kumimoji="0" lang="zh-CN" altLang="en-US" sz="14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传输层的功能；与上下层之间的关系</a:t>
            </a:r>
          </a:p>
        </p:txBody>
      </p:sp>
      <p:sp>
        <p:nvSpPr>
          <p:cNvPr id="87" name="文本框 40">
            <a:extLst>
              <a:ext uri="{FF2B5EF4-FFF2-40B4-BE49-F238E27FC236}">
                <a16:creationId xmlns:a16="http://schemas.microsoft.com/office/drawing/2014/main" id="{FEB0CEA4-81F2-4D6B-AE12-731CD10C540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71537" y="1600200"/>
            <a:ext cx="3476625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kumimoji="0" lang="zh-CN" altLang="en-US" sz="14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进程、接口、套接字、端口号、进程标识</a:t>
            </a:r>
          </a:p>
        </p:txBody>
      </p:sp>
      <p:sp>
        <p:nvSpPr>
          <p:cNvPr id="88" name="文本框 40">
            <a:extLst>
              <a:ext uri="{FF2B5EF4-FFF2-40B4-BE49-F238E27FC236}">
                <a16:creationId xmlns:a16="http://schemas.microsoft.com/office/drawing/2014/main" id="{DA5E5F9B-276F-4230-98EF-3B3782CBC89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15987" y="1919288"/>
            <a:ext cx="1868488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kumimoji="0" lang="zh-CN" altLang="en-US" sz="14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多路复用与多路分解</a:t>
            </a:r>
          </a:p>
        </p:txBody>
      </p:sp>
      <p:sp>
        <p:nvSpPr>
          <p:cNvPr id="89" name="右大括号 88">
            <a:extLst>
              <a:ext uri="{FF2B5EF4-FFF2-40B4-BE49-F238E27FC236}">
                <a16:creationId xmlns:a16="http://schemas.microsoft.com/office/drawing/2014/main" id="{18D84D63-2913-4AC5-BB90-78CE0B072442}"/>
              </a:ext>
            </a:extLst>
          </p:cNvPr>
          <p:cNvSpPr/>
          <p:nvPr/>
        </p:nvSpPr>
        <p:spPr>
          <a:xfrm>
            <a:off x="8405287" y="1341438"/>
            <a:ext cx="141288" cy="890587"/>
          </a:xfrm>
          <a:prstGeom prst="rightBrace">
            <a:avLst>
              <a:gd name="adj1" fmla="val 8333"/>
              <a:gd name="adj2" fmla="val 49177"/>
            </a:avLst>
          </a:prstGeom>
          <a:noFill/>
          <a:ln w="19050" cap="flat" cmpd="sng" algn="ctr">
            <a:solidFill>
              <a:sysClr val="windowText" lastClr="000000"/>
            </a:solidFill>
            <a:prstDash val="solid"/>
          </a:ln>
          <a:effectLst/>
        </p:spPr>
        <p:txBody>
          <a:bodyPr anchor="ctr"/>
          <a:lstStyle/>
          <a:p>
            <a:pPr marL="0" marR="0" lvl="0" indent="0" algn="ctr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0" name="文本框 40">
            <a:extLst>
              <a:ext uri="{FF2B5EF4-FFF2-40B4-BE49-F238E27FC236}">
                <a16:creationId xmlns:a16="http://schemas.microsoft.com/office/drawing/2014/main" id="{98E60F8C-6925-47BF-81D1-5472C4EA081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570387" y="1600200"/>
            <a:ext cx="1668463" cy="369888"/>
          </a:xfrm>
          <a:prstGeom prst="rect">
            <a:avLst/>
          </a:prstGeom>
          <a:solidFill>
            <a:srgbClr val="DBEFF9">
              <a:lumMod val="90000"/>
            </a:srgbClr>
          </a:solidFill>
          <a:ln>
            <a:noFill/>
          </a:ln>
        </p:spPr>
        <p:txBody>
          <a:bodyPr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sym typeface="+mn-ea"/>
              </a:rPr>
              <a:t>3.1~3.2</a:t>
            </a:r>
            <a:r>
              <a:rPr kumimoji="0" lang="zh-CN" altLang="en-US" sz="1800" b="1" i="0" u="none" strike="noStrike" kern="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sym typeface="+mn-ea"/>
              </a:rPr>
              <a:t>，理解</a:t>
            </a:r>
          </a:p>
        </p:txBody>
      </p:sp>
      <p:sp>
        <p:nvSpPr>
          <p:cNvPr id="91" name="矩形 4">
            <a:extLst>
              <a:ext uri="{FF2B5EF4-FFF2-40B4-BE49-F238E27FC236}">
                <a16:creationId xmlns:a16="http://schemas.microsoft.com/office/drawing/2014/main" id="{9649F369-438B-48C4-8E57-58CBB0BFD9C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79175" y="2662238"/>
            <a:ext cx="1820862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kumimoji="0" lang="zh-CN" altLang="en-US" sz="14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用户数据报协议</a:t>
            </a:r>
            <a:r>
              <a:rPr kumimoji="0" lang="en-US" altLang="zh-CN" sz="14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UDP</a:t>
            </a:r>
            <a:endParaRPr kumimoji="0" lang="zh-CN" altLang="en-US" sz="1400" b="1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92" name="左大括号 91">
            <a:extLst>
              <a:ext uri="{FF2B5EF4-FFF2-40B4-BE49-F238E27FC236}">
                <a16:creationId xmlns:a16="http://schemas.microsoft.com/office/drawing/2014/main" id="{4276D4AA-3E52-477A-A8E7-A0E5E15BFDEE}"/>
              </a:ext>
            </a:extLst>
          </p:cNvPr>
          <p:cNvSpPr/>
          <p:nvPr/>
        </p:nvSpPr>
        <p:spPr>
          <a:xfrm>
            <a:off x="4441300" y="2420938"/>
            <a:ext cx="147637" cy="771525"/>
          </a:xfrm>
          <a:prstGeom prst="leftBrace">
            <a:avLst/>
          </a:prstGeom>
          <a:noFill/>
          <a:ln w="19050" cap="flat" cmpd="sng" algn="ctr">
            <a:solidFill>
              <a:sysClr val="windowText" lastClr="000000"/>
            </a:solidFill>
            <a:prstDash val="solid"/>
          </a:ln>
          <a:effectLst/>
        </p:spPr>
        <p:txBody>
          <a:bodyPr anchor="ctr"/>
          <a:lstStyle/>
          <a:p>
            <a:pPr marL="0" marR="0" lvl="0" indent="0" algn="ctr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3" name="文本框 40">
            <a:extLst>
              <a:ext uri="{FF2B5EF4-FFF2-40B4-BE49-F238E27FC236}">
                <a16:creationId xmlns:a16="http://schemas.microsoft.com/office/drawing/2014/main" id="{E97F2DF9-AE6B-424B-B060-63C3859608D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33375" y="2309813"/>
            <a:ext cx="2143125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kumimoji="0" lang="zh-CN" altLang="en-US" sz="14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协议主要特点及适用范围</a:t>
            </a:r>
          </a:p>
        </p:txBody>
      </p:sp>
      <p:sp>
        <p:nvSpPr>
          <p:cNvPr id="94" name="文本框 40">
            <a:extLst>
              <a:ext uri="{FF2B5EF4-FFF2-40B4-BE49-F238E27FC236}">
                <a16:creationId xmlns:a16="http://schemas.microsoft.com/office/drawing/2014/main" id="{12A28332-10E5-4E6B-963D-78B7262C969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50837" y="2670175"/>
            <a:ext cx="2143125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kumimoji="0" lang="zh-CN" altLang="en-US" sz="14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数据报格式（尤其报头）</a:t>
            </a:r>
          </a:p>
        </p:txBody>
      </p:sp>
      <p:sp>
        <p:nvSpPr>
          <p:cNvPr id="95" name="文本框 40">
            <a:extLst>
              <a:ext uri="{FF2B5EF4-FFF2-40B4-BE49-F238E27FC236}">
                <a16:creationId xmlns:a16="http://schemas.microsoft.com/office/drawing/2014/main" id="{A13A6984-EB17-4BBD-85C0-13E08678F27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60362" y="3033713"/>
            <a:ext cx="2143125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kumimoji="0" lang="zh-CN" altLang="en-US" sz="14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校验和</a:t>
            </a:r>
          </a:p>
        </p:txBody>
      </p:sp>
      <p:sp>
        <p:nvSpPr>
          <p:cNvPr id="96" name="文本框 40">
            <a:extLst>
              <a:ext uri="{FF2B5EF4-FFF2-40B4-BE49-F238E27FC236}">
                <a16:creationId xmlns:a16="http://schemas.microsoft.com/office/drawing/2014/main" id="{4108F563-F0EE-4A3D-B50F-87F80F12602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00037" y="3322638"/>
            <a:ext cx="2143125" cy="3063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kumimoji="0" lang="zh-CN" altLang="en-US" sz="14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协议主要特点及适用范围</a:t>
            </a:r>
          </a:p>
        </p:txBody>
      </p:sp>
      <p:sp>
        <p:nvSpPr>
          <p:cNvPr id="97" name="文本框 40">
            <a:extLst>
              <a:ext uri="{FF2B5EF4-FFF2-40B4-BE49-F238E27FC236}">
                <a16:creationId xmlns:a16="http://schemas.microsoft.com/office/drawing/2014/main" id="{95004EB5-B0C6-47BA-8CA2-D684E21239F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84626" y="3859213"/>
            <a:ext cx="2143125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kumimoji="0" lang="zh-CN" altLang="en-US" sz="14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数据报格式（尤其报头）</a:t>
            </a:r>
          </a:p>
        </p:txBody>
      </p:sp>
      <p:sp>
        <p:nvSpPr>
          <p:cNvPr id="98" name="文本框 40">
            <a:extLst>
              <a:ext uri="{FF2B5EF4-FFF2-40B4-BE49-F238E27FC236}">
                <a16:creationId xmlns:a16="http://schemas.microsoft.com/office/drawing/2014/main" id="{E102A2DA-4304-4DF6-9933-E54F5CF56D7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22262" y="4548188"/>
            <a:ext cx="1477963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kumimoji="0" lang="zh-CN" altLang="en-US" sz="14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连接建立与释放</a:t>
            </a:r>
          </a:p>
        </p:txBody>
      </p:sp>
      <p:sp>
        <p:nvSpPr>
          <p:cNvPr id="99" name="文本框 40">
            <a:extLst>
              <a:ext uri="{FF2B5EF4-FFF2-40B4-BE49-F238E27FC236}">
                <a16:creationId xmlns:a16="http://schemas.microsoft.com/office/drawing/2014/main" id="{98098A31-0E64-4421-B2DD-5EF01CFDA5C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15912" y="5013325"/>
            <a:ext cx="1801813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kumimoji="0" lang="zh-CN" altLang="en-US" sz="14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滑动窗口与确认重传</a:t>
            </a:r>
          </a:p>
        </p:txBody>
      </p:sp>
      <p:sp>
        <p:nvSpPr>
          <p:cNvPr id="100" name="文本框 40">
            <a:extLst>
              <a:ext uri="{FF2B5EF4-FFF2-40B4-BE49-F238E27FC236}">
                <a16:creationId xmlns:a16="http://schemas.microsoft.com/office/drawing/2014/main" id="{DF4997DA-1F6E-422D-9412-A059B9143BB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14325" y="5478463"/>
            <a:ext cx="1800225" cy="3063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kumimoji="0" lang="zh-CN" altLang="en-US" sz="14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滑动窗口与流量控制</a:t>
            </a:r>
          </a:p>
        </p:txBody>
      </p:sp>
      <p:sp>
        <p:nvSpPr>
          <p:cNvPr id="101" name="文本框 40">
            <a:extLst>
              <a:ext uri="{FF2B5EF4-FFF2-40B4-BE49-F238E27FC236}">
                <a16:creationId xmlns:a16="http://schemas.microsoft.com/office/drawing/2014/main" id="{532E2D40-53C4-4D7A-872C-2784B522302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71462" y="5942013"/>
            <a:ext cx="1801813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kumimoji="0" lang="zh-CN" altLang="en-US" sz="14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拥塞窗口与拥塞控制</a:t>
            </a:r>
          </a:p>
        </p:txBody>
      </p:sp>
      <p:sp>
        <p:nvSpPr>
          <p:cNvPr id="102" name="文本框 40">
            <a:extLst>
              <a:ext uri="{FF2B5EF4-FFF2-40B4-BE49-F238E27FC236}">
                <a16:creationId xmlns:a16="http://schemas.microsoft.com/office/drawing/2014/main" id="{8C66B6BC-55B8-4B2B-9BE5-FEA6125EAB7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63812" y="3427413"/>
            <a:ext cx="2143125" cy="3063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kumimoji="0" lang="zh-CN" altLang="en-US" sz="14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源端口号、目的端口号</a:t>
            </a:r>
          </a:p>
        </p:txBody>
      </p:sp>
      <p:sp>
        <p:nvSpPr>
          <p:cNvPr id="103" name="文本框 40">
            <a:extLst>
              <a:ext uri="{FF2B5EF4-FFF2-40B4-BE49-F238E27FC236}">
                <a16:creationId xmlns:a16="http://schemas.microsoft.com/office/drawing/2014/main" id="{E5044334-2D75-42F4-A598-A157CCC448C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63812" y="3721100"/>
            <a:ext cx="1857375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kumimoji="0" lang="zh-CN" altLang="en-US" sz="14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发送序号、确认序号</a:t>
            </a:r>
          </a:p>
        </p:txBody>
      </p:sp>
      <p:sp>
        <p:nvSpPr>
          <p:cNvPr id="104" name="文本框 40">
            <a:extLst>
              <a:ext uri="{FF2B5EF4-FFF2-40B4-BE49-F238E27FC236}">
                <a16:creationId xmlns:a16="http://schemas.microsoft.com/office/drawing/2014/main" id="{CB5C7378-98E1-49DD-B00E-98BE66CE093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93974" y="3995738"/>
            <a:ext cx="2911475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kumimoji="0" lang="en-US" altLang="zh-CN" sz="14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URG, ACK, PSH, RST, SYN, FIN</a:t>
            </a:r>
            <a:endParaRPr kumimoji="0" lang="zh-CN" altLang="en-US" sz="1400" b="1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05" name="文本框 40">
            <a:extLst>
              <a:ext uri="{FF2B5EF4-FFF2-40B4-BE49-F238E27FC236}">
                <a16:creationId xmlns:a16="http://schemas.microsoft.com/office/drawing/2014/main" id="{E8F994F9-0965-4095-A3D9-59A18EE60CA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90800" y="4251325"/>
            <a:ext cx="2817812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kumimoji="0" lang="zh-CN" altLang="en-US" sz="14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报头长度、窗口、校验和</a:t>
            </a:r>
          </a:p>
        </p:txBody>
      </p:sp>
      <p:sp>
        <p:nvSpPr>
          <p:cNvPr id="106" name="文本框 40">
            <a:extLst>
              <a:ext uri="{FF2B5EF4-FFF2-40B4-BE49-F238E27FC236}">
                <a16:creationId xmlns:a16="http://schemas.microsoft.com/office/drawing/2014/main" id="{BDD5E032-4F2F-4EBB-BE56-E6E798F5EF7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27212" y="4437063"/>
            <a:ext cx="957263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kumimoji="0" lang="zh-CN" altLang="en-US" sz="14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三次握手</a:t>
            </a:r>
          </a:p>
        </p:txBody>
      </p:sp>
      <p:sp>
        <p:nvSpPr>
          <p:cNvPr id="107" name="文本框 40">
            <a:extLst>
              <a:ext uri="{FF2B5EF4-FFF2-40B4-BE49-F238E27FC236}">
                <a16:creationId xmlns:a16="http://schemas.microsoft.com/office/drawing/2014/main" id="{31F70CB8-AB95-4C77-A6FA-A62DFA54237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27212" y="4756150"/>
            <a:ext cx="957263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kumimoji="0" lang="zh-CN" altLang="en-US" sz="14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四次挥手</a:t>
            </a:r>
          </a:p>
        </p:txBody>
      </p:sp>
      <p:sp>
        <p:nvSpPr>
          <p:cNvPr id="108" name="文本框 40">
            <a:extLst>
              <a:ext uri="{FF2B5EF4-FFF2-40B4-BE49-F238E27FC236}">
                <a16:creationId xmlns:a16="http://schemas.microsoft.com/office/drawing/2014/main" id="{4A891E58-1F1B-48C3-96E4-71095DCCE00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735612" y="3790950"/>
            <a:ext cx="720725" cy="369888"/>
          </a:xfrm>
          <a:prstGeom prst="rect">
            <a:avLst/>
          </a:prstGeom>
          <a:solidFill>
            <a:srgbClr val="DBEFF9">
              <a:lumMod val="90000"/>
            </a:srgbClr>
          </a:solidFill>
          <a:ln>
            <a:noFill/>
          </a:ln>
        </p:spPr>
        <p:txBody>
          <a:bodyPr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800" b="1" i="0" u="none" strike="noStrike" kern="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sym typeface="+mn-ea"/>
              </a:rPr>
              <a:t>重点</a:t>
            </a:r>
          </a:p>
        </p:txBody>
      </p:sp>
      <p:sp>
        <p:nvSpPr>
          <p:cNvPr id="109" name="右大括号 108">
            <a:extLst>
              <a:ext uri="{FF2B5EF4-FFF2-40B4-BE49-F238E27FC236}">
                <a16:creationId xmlns:a16="http://schemas.microsoft.com/office/drawing/2014/main" id="{877F26E2-2CDB-4E80-84B6-41F6F1FA958E}"/>
              </a:ext>
            </a:extLst>
          </p:cNvPr>
          <p:cNvSpPr/>
          <p:nvPr/>
        </p:nvSpPr>
        <p:spPr>
          <a:xfrm>
            <a:off x="6676500" y="2411413"/>
            <a:ext cx="93662" cy="855662"/>
          </a:xfrm>
          <a:prstGeom prst="rightBrace">
            <a:avLst>
              <a:gd name="adj1" fmla="val 8333"/>
              <a:gd name="adj2" fmla="val 49177"/>
            </a:avLst>
          </a:prstGeom>
          <a:noFill/>
          <a:ln w="19050" cap="flat" cmpd="sng" algn="ctr">
            <a:solidFill>
              <a:sysClr val="windowText" lastClr="000000"/>
            </a:solidFill>
            <a:prstDash val="solid"/>
          </a:ln>
          <a:effectLst/>
        </p:spPr>
        <p:txBody>
          <a:bodyPr anchor="ctr"/>
          <a:lstStyle/>
          <a:p>
            <a:pPr marL="0" marR="0" lvl="0" indent="0" algn="ctr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10" name="文本框 40">
            <a:extLst>
              <a:ext uri="{FF2B5EF4-FFF2-40B4-BE49-F238E27FC236}">
                <a16:creationId xmlns:a16="http://schemas.microsoft.com/office/drawing/2014/main" id="{24CA703F-51C4-490D-9C25-9CD530A04B6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22550" y="2498725"/>
            <a:ext cx="3648075" cy="646113"/>
          </a:xfrm>
          <a:prstGeom prst="rect">
            <a:avLst/>
          </a:prstGeom>
          <a:solidFill>
            <a:srgbClr val="DBEFF9">
              <a:lumMod val="90000"/>
            </a:srgbClr>
          </a:solidFill>
          <a:ln>
            <a:noFill/>
          </a:ln>
        </p:spPr>
        <p:txBody>
          <a:bodyPr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sym typeface="+mn-ea"/>
              </a:rPr>
              <a:t>3.3</a:t>
            </a:r>
            <a:r>
              <a:rPr kumimoji="0" lang="zh-CN" altLang="en-US" sz="1800" b="1" i="0" u="none" strike="noStrike" kern="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sym typeface="+mn-ea"/>
              </a:rPr>
              <a:t>，较为简单，要求理解，尤其报文格式及校验和计算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9" name="TextBox 1"/>
          <p:cNvSpPr txBox="1"/>
          <p:nvPr/>
        </p:nvSpPr>
        <p:spPr>
          <a:xfrm>
            <a:off x="860425" y="246380"/>
            <a:ext cx="5235575" cy="497124"/>
          </a:xfrm>
          <a:prstGeom prst="rect">
            <a:avLst/>
          </a:prstGeom>
          <a:noFill/>
        </p:spPr>
        <p:txBody>
          <a:bodyPr wrap="square" lIns="0" tIns="0" rIns="0" rtlCol="0">
            <a:spAutoFit/>
          </a:bodyPr>
          <a:lstStyle/>
          <a:p>
            <a:pPr>
              <a:lnSpc>
                <a:spcPts val="3810"/>
              </a:lnSpc>
            </a:pPr>
            <a:r>
              <a:rPr lang="en-US" altLang="zh-CN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</a:rPr>
              <a:t>3.3 </a:t>
            </a:r>
            <a:r>
              <a:rPr lang="zh-CN" altLang="en-US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</a:rPr>
              <a:t>用户数据报协议</a:t>
            </a:r>
            <a:r>
              <a:rPr lang="en-US" altLang="zh-CN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</a:rPr>
              <a:t>UDP </a:t>
            </a:r>
          </a:p>
        </p:txBody>
      </p:sp>
      <p:sp>
        <p:nvSpPr>
          <p:cNvPr id="8" name="文本框 8">
            <a:extLst>
              <a:ext uri="{FF2B5EF4-FFF2-40B4-BE49-F238E27FC236}">
                <a16:creationId xmlns:a16="http://schemas.microsoft.com/office/drawing/2014/main" id="{9C1231E3-5483-4729-BB40-FBEFC6B8F40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0424" y="939049"/>
            <a:ext cx="5235575" cy="534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</a:pPr>
            <a:r>
              <a:rPr lang="en-US" altLang="zh-CN" sz="2200" dirty="0">
                <a:latin typeface="Times New Roman" panose="02020603050405020304" pitchFamily="18" charset="0"/>
              </a:rPr>
              <a:t>3.3.3 UDP</a:t>
            </a:r>
            <a:r>
              <a:rPr lang="zh-CN" altLang="en-US" sz="2200" dirty="0">
                <a:latin typeface="Times New Roman" panose="02020603050405020304" pitchFamily="18" charset="0"/>
              </a:rPr>
              <a:t>校验和计算</a:t>
            </a:r>
          </a:p>
        </p:txBody>
      </p:sp>
      <p:sp>
        <p:nvSpPr>
          <p:cNvPr id="18" name="矩形 2">
            <a:extLst>
              <a:ext uri="{FF2B5EF4-FFF2-40B4-BE49-F238E27FC236}">
                <a16:creationId xmlns:a16="http://schemas.microsoft.com/office/drawing/2014/main" id="{BC9607B0-805B-4CAA-ACAF-247E8AE3E5C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43608" y="1669582"/>
            <a:ext cx="10108095" cy="2890407"/>
          </a:xfrm>
          <a:prstGeom prst="rect">
            <a:avLst/>
          </a:prstGeom>
          <a:solidFill>
            <a:srgbClr val="10CF9B">
              <a:lumMod val="20000"/>
              <a:lumOff val="80000"/>
              <a:alpha val="36000"/>
            </a:srgbClr>
          </a:solidFill>
          <a:ln>
            <a:noFill/>
          </a:ln>
        </p:spPr>
        <p:txBody>
          <a:bodyPr wrap="square">
            <a:spAutoFit/>
          </a:bodyPr>
          <a:lstStyle>
            <a:lvl1pPr marL="457200" indent="-4572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457200" marR="0" lvl="0" indent="-457200" defTabSz="91440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b="1" i="0" u="none" strike="noStrike" kern="0" cap="none" spc="0" normalizeH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思考题：</a:t>
            </a:r>
            <a:endParaRPr kumimoji="0" lang="en-US" altLang="zh-CN" sz="2400" b="1" i="0" u="none" strike="noStrike" kern="0" cap="none" spc="0" normalizeH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sym typeface="+mn-ea"/>
            </a:endParaRPr>
          </a:p>
          <a:p>
            <a:pPr marL="457200" marR="0" lvl="0" indent="-457200" defTabSz="91440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2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（</a:t>
            </a:r>
            <a:r>
              <a:rPr kumimoji="0" lang="en-US" altLang="zh-CN" sz="22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1</a:t>
            </a:r>
            <a:r>
              <a:rPr kumimoji="0" lang="zh-CN" altLang="en-US" sz="22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）为什么要使用</a:t>
            </a:r>
            <a:r>
              <a:rPr kumimoji="0" lang="en-US" altLang="zh-CN" sz="22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UDP</a:t>
            </a:r>
            <a:r>
              <a:rPr kumimoji="0" lang="zh-CN" altLang="en-US" sz="22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？让用户进程直接发送原始的</a:t>
            </a:r>
            <a:r>
              <a:rPr kumimoji="0" lang="en-US" altLang="zh-CN" sz="22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IP</a:t>
            </a:r>
            <a:r>
              <a:rPr kumimoji="0" lang="zh-CN" altLang="en-US" sz="22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分组不就足够了吗？</a:t>
            </a:r>
            <a:endParaRPr kumimoji="0" lang="en-US" altLang="zh-CN" sz="2200" b="0" i="0" u="none" strike="noStrike" kern="0" cap="none" spc="0" normalizeH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+mn-ea"/>
            </a:endParaRPr>
          </a:p>
          <a:p>
            <a:pPr marL="457200" marR="0" lvl="0" indent="-457200" defTabSz="91440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（</a:t>
            </a:r>
            <a:r>
              <a:rPr kumimoji="0" lang="en-US" altLang="zh-CN" sz="24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2</a:t>
            </a:r>
            <a:r>
              <a:rPr kumimoji="0" lang="zh-CN" altLang="en-US" sz="24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）</a:t>
            </a:r>
            <a:r>
              <a:rPr kumimoji="0" lang="en-US" altLang="zh-CN" sz="22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UDP</a:t>
            </a:r>
            <a:r>
              <a:rPr kumimoji="0" lang="zh-CN" altLang="en-US" sz="22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协议要求一个</a:t>
            </a:r>
            <a:r>
              <a:rPr kumimoji="0" lang="en-US" altLang="zh-CN" sz="22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UDP</a:t>
            </a:r>
            <a:r>
              <a:rPr kumimoji="0" lang="zh-CN" altLang="en-US" sz="22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数据报的数据字段长度必须是</a:t>
            </a:r>
            <a:r>
              <a:rPr kumimoji="0" lang="en-US" altLang="zh-CN" sz="22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16</a:t>
            </a:r>
            <a:r>
              <a:rPr kumimoji="0" lang="zh-CN" altLang="en-US" sz="22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位比特的整数倍，不足补</a:t>
            </a:r>
            <a:r>
              <a:rPr kumimoji="0" lang="en-US" altLang="zh-CN" sz="22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0</a:t>
            </a:r>
            <a:r>
              <a:rPr kumimoji="0" lang="zh-CN" altLang="en-US" sz="22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。为什么？</a:t>
            </a:r>
            <a:endParaRPr kumimoji="0" lang="en-US" altLang="zh-CN" sz="2200" b="0" i="0" u="none" strike="noStrike" kern="0" cap="none" spc="0" normalizeH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+mn-ea"/>
            </a:endParaRPr>
          </a:p>
          <a:p>
            <a:pPr marL="457200" marR="0" lvl="0" indent="-457200" defTabSz="91440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2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（</a:t>
            </a:r>
            <a:r>
              <a:rPr kumimoji="0" lang="en-US" altLang="zh-CN" sz="22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3</a:t>
            </a:r>
            <a:r>
              <a:rPr kumimoji="0" lang="zh-CN" altLang="en-US" sz="22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）请查找</a:t>
            </a:r>
            <a:r>
              <a:rPr kumimoji="0" lang="en-US" altLang="zh-CN" sz="22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checksum </a:t>
            </a:r>
            <a:r>
              <a:rPr kumimoji="0" lang="zh-CN" altLang="en-US" sz="22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源代码，理解</a:t>
            </a:r>
            <a:r>
              <a:rPr kumimoji="0" lang="en-US" altLang="zh-CN" sz="22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checksum</a:t>
            </a:r>
            <a:r>
              <a:rPr kumimoji="0" lang="zh-CN" altLang="en-US" sz="22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工作原理的细节。</a:t>
            </a:r>
            <a:endParaRPr kumimoji="0" lang="en-US" altLang="zh-CN" sz="2200" b="0" i="0" u="none" strike="noStrike" kern="0" cap="none" spc="0" normalizeH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231601441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9" name="TextBox 1"/>
          <p:cNvSpPr txBox="1"/>
          <p:nvPr/>
        </p:nvSpPr>
        <p:spPr>
          <a:xfrm>
            <a:off x="860425" y="246380"/>
            <a:ext cx="5235575" cy="497124"/>
          </a:xfrm>
          <a:prstGeom prst="rect">
            <a:avLst/>
          </a:prstGeom>
          <a:noFill/>
        </p:spPr>
        <p:txBody>
          <a:bodyPr wrap="square" lIns="0" tIns="0" rIns="0" rtlCol="0">
            <a:spAutoFit/>
          </a:bodyPr>
          <a:lstStyle/>
          <a:p>
            <a:pPr>
              <a:lnSpc>
                <a:spcPts val="3810"/>
              </a:lnSpc>
            </a:pPr>
            <a:r>
              <a:rPr lang="en-US" altLang="zh-CN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</a:rPr>
              <a:t>3.1 </a:t>
            </a:r>
            <a:r>
              <a:rPr lang="zh-CN" altLang="en-US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</a:rPr>
              <a:t>传输层的基本概念</a:t>
            </a:r>
          </a:p>
        </p:txBody>
      </p:sp>
      <p:sp>
        <p:nvSpPr>
          <p:cNvPr id="11" name="文本框 8">
            <a:extLst>
              <a:ext uri="{FF2B5EF4-FFF2-40B4-BE49-F238E27FC236}">
                <a16:creationId xmlns:a16="http://schemas.microsoft.com/office/drawing/2014/main" id="{48244893-63F5-4528-9879-8F4E60A8D61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0424" y="939049"/>
            <a:ext cx="5235575" cy="534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</a:pPr>
            <a:r>
              <a:rPr lang="en-US" altLang="zh-CN" sz="2200" dirty="0">
                <a:latin typeface="Times New Roman" panose="02020603050405020304" pitchFamily="18" charset="0"/>
              </a:rPr>
              <a:t>3.1.1 </a:t>
            </a:r>
            <a:r>
              <a:rPr lang="zh-CN" altLang="en-US" sz="2200" dirty="0">
                <a:latin typeface="Times New Roman" panose="02020603050405020304" pitchFamily="18" charset="0"/>
              </a:rPr>
              <a:t>传输层的基本功能</a:t>
            </a:r>
          </a:p>
        </p:txBody>
      </p:sp>
      <p:sp>
        <p:nvSpPr>
          <p:cNvPr id="17" name="文本框 16">
            <a:extLst>
              <a:ext uri="{FF2B5EF4-FFF2-40B4-BE49-F238E27FC236}">
                <a16:creationId xmlns:a16="http://schemas.microsoft.com/office/drawing/2014/main" id="{C5C11377-39BD-46E0-A0D4-B1A9E9D97500}"/>
              </a:ext>
            </a:extLst>
          </p:cNvPr>
          <p:cNvSpPr txBox="1"/>
          <p:nvPr/>
        </p:nvSpPr>
        <p:spPr>
          <a:xfrm>
            <a:off x="523477" y="1669582"/>
            <a:ext cx="9645650" cy="372723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lvl="1" indent="-342900"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p"/>
              <a:defRPr/>
            </a:pPr>
            <a:r>
              <a:rPr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根本目的：在网络层提供的数据通信服务基础上，实现主机</a:t>
            </a:r>
            <a:r>
              <a:rPr lang="zh-CN" altLang="en-US" sz="20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进程间可靠</a:t>
            </a:r>
            <a:r>
              <a:rPr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服务，实现“</a:t>
            </a:r>
            <a:r>
              <a:rPr lang="zh-CN" altLang="en-US" sz="20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端到端</a:t>
            </a:r>
            <a:r>
              <a:rPr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”服务（主机</a:t>
            </a:r>
            <a:r>
              <a:rPr lang="en-US" altLang="zh-CN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-</a:t>
            </a:r>
            <a:r>
              <a:rPr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主机 → 端</a:t>
            </a:r>
            <a:r>
              <a:rPr lang="en-US" altLang="zh-CN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-</a:t>
            </a:r>
            <a:r>
              <a:rPr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端）</a:t>
            </a:r>
          </a:p>
          <a:p>
            <a:pPr marL="0" lvl="1"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defRPr/>
            </a:pPr>
            <a:endParaRPr lang="en-US" altLang="zh-CN" sz="2000" dirty="0">
              <a:solidFill>
                <a:prstClr val="black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0" lvl="1"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defRPr/>
            </a:pPr>
            <a:endParaRPr lang="en-US" altLang="zh-CN" sz="2000" dirty="0">
              <a:solidFill>
                <a:prstClr val="black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342900" lvl="1" indent="-342900"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p"/>
              <a:defRPr/>
            </a:pPr>
            <a:r>
              <a:rPr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两大功能：</a:t>
            </a:r>
            <a:endParaRPr lang="en-US" altLang="zh-CN" sz="2000" dirty="0">
              <a:solidFill>
                <a:prstClr val="black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800100" lvl="2" indent="-342900"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Ø"/>
              <a:defRPr/>
            </a:pPr>
            <a:r>
              <a:rPr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加强、弥补网络层提供的网络服务</a:t>
            </a:r>
          </a:p>
          <a:p>
            <a:pPr marL="800100" lvl="2" indent="-342900"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Ø"/>
              <a:defRPr/>
            </a:pPr>
            <a:r>
              <a:rPr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进一步提供进程间“可靠”通信机制</a:t>
            </a:r>
          </a:p>
          <a:p>
            <a:pPr marL="342900" lvl="1" indent="-342900"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p"/>
              <a:defRPr/>
            </a:pPr>
            <a:r>
              <a:rPr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关键属性：传输层协议软件属于</a:t>
            </a:r>
            <a:r>
              <a:rPr lang="en-US" altLang="zh-CN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OS</a:t>
            </a:r>
            <a:r>
              <a:rPr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内核软件而非用户软件！</a:t>
            </a:r>
          </a:p>
        </p:txBody>
      </p:sp>
      <p:sp>
        <p:nvSpPr>
          <p:cNvPr id="14" name="椭圆 13">
            <a:extLst>
              <a:ext uri="{FF2B5EF4-FFF2-40B4-BE49-F238E27FC236}">
                <a16:creationId xmlns:a16="http://schemas.microsoft.com/office/drawing/2014/main" id="{CBD35B55-6FAF-4355-BD5A-40F8990C051B}"/>
              </a:ext>
            </a:extLst>
          </p:cNvPr>
          <p:cNvSpPr/>
          <p:nvPr/>
        </p:nvSpPr>
        <p:spPr>
          <a:xfrm>
            <a:off x="1085558" y="2208027"/>
            <a:ext cx="891646" cy="432645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0" hangingPunct="0">
              <a:buFontTx/>
              <a:buNone/>
              <a:defRPr/>
            </a:pPr>
            <a:endParaRPr lang="zh-CN" altLang="en-US"/>
          </a:p>
        </p:txBody>
      </p:sp>
      <p:sp>
        <p:nvSpPr>
          <p:cNvPr id="16" name="圆角矩形标注 11">
            <a:extLst>
              <a:ext uri="{FF2B5EF4-FFF2-40B4-BE49-F238E27FC236}">
                <a16:creationId xmlns:a16="http://schemas.microsoft.com/office/drawing/2014/main" id="{4E981E58-C7B5-40C0-9CB5-211FEC6C9EEE}"/>
              </a:ext>
            </a:extLst>
          </p:cNvPr>
          <p:cNvSpPr/>
          <p:nvPr/>
        </p:nvSpPr>
        <p:spPr>
          <a:xfrm>
            <a:off x="7237580" y="2304950"/>
            <a:ext cx="2931547" cy="983097"/>
          </a:xfrm>
          <a:prstGeom prst="wedgeRoundRectCallout">
            <a:avLst>
              <a:gd name="adj1" fmla="val -10563"/>
              <a:gd name="adj2" fmla="val -69227"/>
              <a:gd name="adj3" fmla="val 16667"/>
            </a:avLst>
          </a:prstGeom>
          <a:solidFill>
            <a:srgbClr val="C0D8F1"/>
          </a:solidFill>
          <a:ln w="15875" cap="flat" cmpd="sng" algn="ctr">
            <a:solidFill>
              <a:srgbClr val="C0D8F1">
                <a:shade val="50000"/>
              </a:srgbClr>
            </a:solidFill>
            <a:prstDash val="solid"/>
          </a:ln>
          <a:effectLst/>
        </p:spPr>
        <p:txBody>
          <a:bodyPr anchor="ctr"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800" b="0" i="0" u="none" strike="noStrike" kern="0" cap="none" spc="0" normalizeH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传输层的不同协议可靠的内涵有所不同，如</a:t>
            </a:r>
            <a:r>
              <a:rPr kumimoji="0" lang="en-US" altLang="zh-CN" sz="1800" b="0" i="0" u="none" strike="noStrike" kern="0" cap="none" spc="0" normalizeH="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UDP</a:t>
            </a:r>
            <a:r>
              <a:rPr kumimoji="0" lang="zh-CN" altLang="en-US" sz="1800" b="0" i="0" u="none" strike="noStrike" kern="0" cap="none" spc="0" normalizeH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的可靠性弱于</a:t>
            </a:r>
            <a:r>
              <a:rPr kumimoji="0" lang="en-US" altLang="zh-CN" sz="1800" b="0" i="0" u="none" strike="noStrike" kern="0" cap="none" spc="0" normalizeH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TCP</a:t>
            </a:r>
            <a:r>
              <a:rPr kumimoji="0" lang="zh-CN" altLang="en-US" sz="1800" b="0" i="0" u="none" strike="noStrike" kern="0" cap="none" spc="0" normalizeH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的可靠性</a:t>
            </a:r>
            <a:endParaRPr kumimoji="0" lang="zh-CN" altLang="en-US" sz="1800" b="1" i="0" u="none" strike="noStrike" kern="0" cap="none" spc="0" normalizeH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  <a:sym typeface="+mn-ea"/>
            </a:endParaRPr>
          </a:p>
        </p:txBody>
      </p:sp>
      <p:graphicFrame>
        <p:nvGraphicFramePr>
          <p:cNvPr id="20" name="Object 5">
            <a:extLst>
              <a:ext uri="{FF2B5EF4-FFF2-40B4-BE49-F238E27FC236}">
                <a16:creationId xmlns:a16="http://schemas.microsoft.com/office/drawing/2014/main" id="{F0C92A82-805A-4307-BA34-91AB6A88E2A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24119119"/>
              </p:ext>
            </p:extLst>
          </p:nvPr>
        </p:nvGraphicFramePr>
        <p:xfrm>
          <a:off x="7915201" y="3472800"/>
          <a:ext cx="4148137" cy="2232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3" imgW="4609807" imgH="2652639" progId="Visio.Drawing.6">
                  <p:embed/>
                </p:oleObj>
              </mc:Choice>
              <mc:Fallback>
                <p:oleObj r:id="rId3" imgW="4609807" imgH="2652639" progId="Visio.Drawing.6">
                  <p:embed/>
                  <p:pic>
                    <p:nvPicPr>
                      <p:cNvPr id="20" name="Object 5">
                        <a:extLst>
                          <a:ext uri="{FF2B5EF4-FFF2-40B4-BE49-F238E27FC236}">
                            <a16:creationId xmlns:a16="http://schemas.microsoft.com/office/drawing/2014/main" id="{F0C92A82-805A-4307-BA34-91AB6A88E2A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15201" y="3472800"/>
                        <a:ext cx="4148137" cy="2232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圆角矩形标注 11">
            <a:extLst>
              <a:ext uri="{FF2B5EF4-FFF2-40B4-BE49-F238E27FC236}">
                <a16:creationId xmlns:a16="http://schemas.microsoft.com/office/drawing/2014/main" id="{D6662F68-5D9B-4A15-BB22-D52240A6ACEE}"/>
              </a:ext>
            </a:extLst>
          </p:cNvPr>
          <p:cNvSpPr/>
          <p:nvPr/>
        </p:nvSpPr>
        <p:spPr>
          <a:xfrm>
            <a:off x="523478" y="2732333"/>
            <a:ext cx="5789764" cy="739539"/>
          </a:xfrm>
          <a:prstGeom prst="wedgeRoundRectCallout">
            <a:avLst>
              <a:gd name="adj1" fmla="val -26957"/>
              <a:gd name="adj2" fmla="val -68032"/>
              <a:gd name="adj3" fmla="val 16667"/>
            </a:avLst>
          </a:prstGeom>
          <a:solidFill>
            <a:srgbClr val="C0D8F1"/>
          </a:solidFill>
          <a:ln w="15875" cap="flat" cmpd="sng" algn="ctr">
            <a:solidFill>
              <a:srgbClr val="C0D8F1">
                <a:shade val="50000"/>
              </a:srgbClr>
            </a:solidFill>
            <a:prstDash val="solid"/>
          </a:ln>
          <a:effectLst/>
        </p:spPr>
        <p:txBody>
          <a:bodyPr anchor="ctr"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800" i="0" u="none" strike="noStrike" kern="0" cap="none" spc="0" normalizeH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区别于点到点通信（</a:t>
            </a:r>
            <a:r>
              <a:rPr kumimoji="0" lang="en-US" altLang="zh-CN" sz="1800" i="0" u="none" strike="noStrike" kern="0" cap="none" spc="0" normalizeH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IP</a:t>
            </a:r>
            <a:r>
              <a:rPr kumimoji="0" lang="zh-CN" altLang="en-US" sz="1800" i="0" u="none" strike="noStrike" kern="0" cap="none" spc="0" normalizeH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层），端到端即发送端到接收端，包含多段通信链路（即多个</a:t>
            </a:r>
            <a:r>
              <a:rPr kumimoji="0" lang="zh-CN" altLang="en-US" sz="1800" u="none" strike="noStrike" kern="0" cap="none" spc="0" normalizeH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点</a:t>
            </a:r>
            <a:r>
              <a:rPr kumimoji="0" lang="zh-CN" altLang="en-US" sz="1800" i="0" u="none" strike="noStrike" kern="0" cap="none" spc="0" normalizeH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到点通信）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9" name="TextBox 1"/>
          <p:cNvSpPr txBox="1"/>
          <p:nvPr/>
        </p:nvSpPr>
        <p:spPr>
          <a:xfrm>
            <a:off x="860425" y="246380"/>
            <a:ext cx="5235575" cy="497124"/>
          </a:xfrm>
          <a:prstGeom prst="rect">
            <a:avLst/>
          </a:prstGeom>
          <a:noFill/>
        </p:spPr>
        <p:txBody>
          <a:bodyPr wrap="square" lIns="0" tIns="0" rIns="0" rtlCol="0">
            <a:spAutoFit/>
          </a:bodyPr>
          <a:lstStyle/>
          <a:p>
            <a:pPr>
              <a:lnSpc>
                <a:spcPts val="3810"/>
              </a:lnSpc>
            </a:pPr>
            <a:r>
              <a:rPr lang="en-US" altLang="zh-CN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</a:rPr>
              <a:t>3.1 </a:t>
            </a:r>
            <a:r>
              <a:rPr lang="zh-CN" altLang="en-US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</a:rPr>
              <a:t>传输层的基本概念</a:t>
            </a:r>
          </a:p>
        </p:txBody>
      </p:sp>
      <p:sp>
        <p:nvSpPr>
          <p:cNvPr id="11" name="文本框 8">
            <a:extLst>
              <a:ext uri="{FF2B5EF4-FFF2-40B4-BE49-F238E27FC236}">
                <a16:creationId xmlns:a16="http://schemas.microsoft.com/office/drawing/2014/main" id="{48244893-63F5-4528-9879-8F4E60A8D61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0424" y="939049"/>
            <a:ext cx="5235575" cy="534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</a:pPr>
            <a:r>
              <a:rPr lang="en-US" altLang="zh-CN" sz="2200" dirty="0">
                <a:latin typeface="Times New Roman" panose="02020603050405020304" pitchFamily="18" charset="0"/>
              </a:rPr>
              <a:t>3.1.2  </a:t>
            </a:r>
            <a:r>
              <a:rPr lang="zh-CN" altLang="en-US" sz="2200" dirty="0">
                <a:latin typeface="Times New Roman" panose="02020603050405020304" pitchFamily="18" charset="0"/>
              </a:rPr>
              <a:t>传输层与应用层和网络层的关系</a:t>
            </a:r>
          </a:p>
        </p:txBody>
      </p:sp>
      <p:sp>
        <p:nvSpPr>
          <p:cNvPr id="12" name="上箭头 6">
            <a:extLst>
              <a:ext uri="{FF2B5EF4-FFF2-40B4-BE49-F238E27FC236}">
                <a16:creationId xmlns:a16="http://schemas.microsoft.com/office/drawing/2014/main" id="{CDC3FB08-D66E-4EAF-94D1-C0E8BE547AD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22524" y="3411070"/>
            <a:ext cx="144463" cy="458787"/>
          </a:xfrm>
          <a:prstGeom prst="upArrow">
            <a:avLst>
              <a:gd name="adj1" fmla="val 50000"/>
              <a:gd name="adj2" fmla="val 49960"/>
            </a:avLst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endParaRPr kumimoji="0" lang="zh-CN" altLang="en-US" sz="2400" b="1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pSp>
        <p:nvGrpSpPr>
          <p:cNvPr id="13" name="组合 14">
            <a:extLst>
              <a:ext uri="{FF2B5EF4-FFF2-40B4-BE49-F238E27FC236}">
                <a16:creationId xmlns:a16="http://schemas.microsoft.com/office/drawing/2014/main" id="{6E7BCA31-A7FA-4B2E-A586-B7EE2D10ECE3}"/>
              </a:ext>
            </a:extLst>
          </p:cNvPr>
          <p:cNvGrpSpPr>
            <a:grpSpLocks/>
          </p:cNvGrpSpPr>
          <p:nvPr/>
        </p:nvGrpSpPr>
        <p:grpSpPr bwMode="auto">
          <a:xfrm>
            <a:off x="2119312" y="1669582"/>
            <a:ext cx="8008937" cy="4310063"/>
            <a:chOff x="146050" y="1201738"/>
            <a:chExt cx="8750300" cy="5209974"/>
          </a:xfrm>
        </p:grpSpPr>
        <p:sp>
          <p:nvSpPr>
            <p:cNvPr id="15" name="Rectangle 314">
              <a:extLst>
                <a:ext uri="{FF2B5EF4-FFF2-40B4-BE49-F238E27FC236}">
                  <a16:creationId xmlns:a16="http://schemas.microsoft.com/office/drawing/2014/main" id="{6FDDCE98-0286-4CB1-A2B7-650F27C1B8B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0975" y="1349375"/>
              <a:ext cx="1449388" cy="2538413"/>
            </a:xfrm>
            <a:prstGeom prst="rect">
              <a:avLst/>
            </a:prstGeom>
            <a:solidFill>
              <a:srgbClr val="FFFF99"/>
            </a:solidFill>
            <a:ln w="12700">
              <a:solidFill>
                <a:srgbClr val="333399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8" name="Rectangle 324">
              <a:extLst>
                <a:ext uri="{FF2B5EF4-FFF2-40B4-BE49-F238E27FC236}">
                  <a16:creationId xmlns:a16="http://schemas.microsoft.com/office/drawing/2014/main" id="{03291A02-8946-48A5-8E86-755D2F80248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429500" y="1349375"/>
              <a:ext cx="1452563" cy="2538413"/>
            </a:xfrm>
            <a:prstGeom prst="rect">
              <a:avLst/>
            </a:prstGeom>
            <a:solidFill>
              <a:srgbClr val="FFFF99"/>
            </a:solidFill>
            <a:ln w="12700">
              <a:solidFill>
                <a:srgbClr val="333399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9" name="Rectangle 313">
              <a:extLst>
                <a:ext uri="{FF2B5EF4-FFF2-40B4-BE49-F238E27FC236}">
                  <a16:creationId xmlns:a16="http://schemas.microsoft.com/office/drawing/2014/main" id="{38E8BF72-E476-4373-90CF-CB414679B2C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8438" y="2459038"/>
              <a:ext cx="8688387" cy="469900"/>
            </a:xfrm>
            <a:prstGeom prst="rect">
              <a:avLst/>
            </a:prstGeom>
            <a:solidFill>
              <a:srgbClr val="CCECFF">
                <a:alpha val="67842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1" name="Line 315">
              <a:extLst>
                <a:ext uri="{FF2B5EF4-FFF2-40B4-BE49-F238E27FC236}">
                  <a16:creationId xmlns:a16="http://schemas.microsoft.com/office/drawing/2014/main" id="{0A7741C2-A9B5-4740-B1BD-160DEEB1949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620838" y="5141913"/>
              <a:ext cx="5789612" cy="0"/>
            </a:xfrm>
            <a:prstGeom prst="line">
              <a:avLst/>
            </a:prstGeom>
            <a:noFill/>
            <a:ln w="5715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2" name="Line 316">
              <a:extLst>
                <a:ext uri="{FF2B5EF4-FFF2-40B4-BE49-F238E27FC236}">
                  <a16:creationId xmlns:a16="http://schemas.microsoft.com/office/drawing/2014/main" id="{0B003B38-E5BC-4B3F-B039-4B1CAD4B9CC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0975" y="2935288"/>
              <a:ext cx="1447800" cy="0"/>
            </a:xfrm>
            <a:prstGeom prst="line">
              <a:avLst/>
            </a:prstGeom>
            <a:noFill/>
            <a:ln w="12700">
              <a:solidFill>
                <a:sysClr val="windowText" lastClr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3" name="Line 317">
              <a:extLst>
                <a:ext uri="{FF2B5EF4-FFF2-40B4-BE49-F238E27FC236}">
                  <a16:creationId xmlns:a16="http://schemas.microsoft.com/office/drawing/2014/main" id="{A686CB1E-418E-4FD7-8A9A-E6AB39E5819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0975" y="3414713"/>
              <a:ext cx="1447800" cy="0"/>
            </a:xfrm>
            <a:prstGeom prst="line">
              <a:avLst/>
            </a:prstGeom>
            <a:noFill/>
            <a:ln w="12700">
              <a:solidFill>
                <a:sysClr val="windowText" lastClr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4" name="Rectangle 318">
              <a:extLst>
                <a:ext uri="{FF2B5EF4-FFF2-40B4-BE49-F238E27FC236}">
                  <a16:creationId xmlns:a16="http://schemas.microsoft.com/office/drawing/2014/main" id="{5428F912-4632-48F3-8BFD-742BB703952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7325" y="2011363"/>
              <a:ext cx="1439863" cy="447675"/>
            </a:xfrm>
            <a:prstGeom prst="rect">
              <a:avLst/>
            </a:prstGeom>
            <a:solidFill>
              <a:srgbClr val="99FF66"/>
            </a:solidFill>
            <a:ln w="19050">
              <a:solidFill>
                <a:sysClr val="windowText" lastClr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8" name="Rectangle 319">
              <a:extLst>
                <a:ext uri="{FF2B5EF4-FFF2-40B4-BE49-F238E27FC236}">
                  <a16:creationId xmlns:a16="http://schemas.microsoft.com/office/drawing/2014/main" id="{BB51DF7F-F6E8-4734-A129-7F51F991508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6050" y="1470025"/>
              <a:ext cx="322263" cy="23749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>
              <a:lvl1pPr defTabSz="7620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defTabSz="7620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defTabSz="7620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defTabSz="7620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defTabSz="7620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defTabSz="7620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defTabSz="7620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defTabSz="7620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defTabSz="7620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762000" eaLnBrk="0" fontAlgn="base" latinLnBrk="0" hangingPunct="0">
                <a:lnSpc>
                  <a:spcPct val="15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tabLst/>
                <a:defRPr/>
              </a:pPr>
              <a:r>
                <a:rPr kumimoji="0" lang="en-US" altLang="zh-CN" sz="2000" b="1" i="0" u="none" strike="noStrike" kern="0" cap="none" spc="0" normalizeH="0" baseline="0" noProof="0">
                  <a:ln>
                    <a:noFill/>
                  </a:ln>
                  <a:solidFill>
                    <a:srgbClr val="333399"/>
                  </a:solidFill>
                  <a:effectLst/>
                  <a:uLnTx/>
                  <a:uFillTx/>
                  <a:latin typeface="Arial" panose="020B0604020202020204" pitchFamily="34" charset="0"/>
                  <a:ea typeface="黑体" panose="02010609060101010101" pitchFamily="49" charset="-122"/>
                </a:rPr>
                <a:t>5</a:t>
              </a:r>
            </a:p>
            <a:p>
              <a:pPr marL="0" marR="0" lvl="0" indent="0" defTabSz="762000" eaLnBrk="0" fontAlgn="base" latinLnBrk="0" hangingPunct="0">
                <a:lnSpc>
                  <a:spcPct val="15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tabLst/>
                <a:defRPr/>
              </a:pPr>
              <a:r>
                <a:rPr kumimoji="0" lang="en-US" altLang="zh-CN" sz="2000" b="1" i="0" u="none" strike="noStrike" kern="0" cap="none" spc="0" normalizeH="0" baseline="0" noProof="0">
                  <a:ln>
                    <a:noFill/>
                  </a:ln>
                  <a:solidFill>
                    <a:srgbClr val="333399"/>
                  </a:solidFill>
                  <a:effectLst/>
                  <a:uLnTx/>
                  <a:uFillTx/>
                  <a:latin typeface="Arial" panose="020B0604020202020204" pitchFamily="34" charset="0"/>
                  <a:ea typeface="黑体" panose="02010609060101010101" pitchFamily="49" charset="-122"/>
                </a:rPr>
                <a:t>4</a:t>
              </a:r>
            </a:p>
            <a:p>
              <a:pPr marL="0" marR="0" lvl="0" indent="0" defTabSz="762000" eaLnBrk="0" fontAlgn="base" latinLnBrk="0" hangingPunct="0">
                <a:lnSpc>
                  <a:spcPct val="15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tabLst/>
                <a:defRPr/>
              </a:pPr>
              <a:r>
                <a:rPr kumimoji="0" lang="en-US" altLang="zh-CN" sz="2000" b="1" i="0" u="none" strike="noStrike" kern="0" cap="none" spc="0" normalizeH="0" baseline="0" noProof="0">
                  <a:ln>
                    <a:noFill/>
                  </a:ln>
                  <a:solidFill>
                    <a:srgbClr val="333399"/>
                  </a:solidFill>
                  <a:effectLst/>
                  <a:uLnTx/>
                  <a:uFillTx/>
                  <a:latin typeface="Arial" panose="020B0604020202020204" pitchFamily="34" charset="0"/>
                  <a:ea typeface="黑体" panose="02010609060101010101" pitchFamily="49" charset="-122"/>
                </a:rPr>
                <a:t>3</a:t>
              </a:r>
            </a:p>
            <a:p>
              <a:pPr marL="0" marR="0" lvl="0" indent="0" defTabSz="762000" eaLnBrk="0" fontAlgn="base" latinLnBrk="0" hangingPunct="0">
                <a:lnSpc>
                  <a:spcPct val="15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tabLst/>
                <a:defRPr/>
              </a:pPr>
              <a:r>
                <a:rPr kumimoji="0" lang="en-US" altLang="zh-CN" sz="2000" b="1" i="0" u="none" strike="noStrike" kern="0" cap="none" spc="0" normalizeH="0" baseline="0" noProof="0">
                  <a:ln>
                    <a:noFill/>
                  </a:ln>
                  <a:solidFill>
                    <a:srgbClr val="333399"/>
                  </a:solidFill>
                  <a:effectLst/>
                  <a:uLnTx/>
                  <a:uFillTx/>
                  <a:latin typeface="Arial" panose="020B0604020202020204" pitchFamily="34" charset="0"/>
                  <a:ea typeface="黑体" panose="02010609060101010101" pitchFamily="49" charset="-122"/>
                </a:rPr>
                <a:t>2</a:t>
              </a:r>
            </a:p>
            <a:p>
              <a:pPr marL="0" marR="0" lvl="0" indent="0" defTabSz="762000" eaLnBrk="0" fontAlgn="base" latinLnBrk="0" hangingPunct="0">
                <a:lnSpc>
                  <a:spcPct val="15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tabLst/>
                <a:defRPr/>
              </a:pPr>
              <a:r>
                <a:rPr kumimoji="0" lang="en-US" altLang="zh-CN" sz="2000" b="1" i="0" u="none" strike="noStrike" kern="0" cap="none" spc="0" normalizeH="0" baseline="0" noProof="0">
                  <a:ln>
                    <a:noFill/>
                  </a:ln>
                  <a:solidFill>
                    <a:srgbClr val="333399"/>
                  </a:solidFill>
                  <a:effectLst/>
                  <a:uLnTx/>
                  <a:uFillTx/>
                  <a:latin typeface="Arial" panose="020B0604020202020204" pitchFamily="34" charset="0"/>
                  <a:ea typeface="黑体" panose="02010609060101010101" pitchFamily="49" charset="-122"/>
                </a:rPr>
                <a:t>1</a:t>
              </a:r>
            </a:p>
          </p:txBody>
        </p:sp>
        <p:grpSp>
          <p:nvGrpSpPr>
            <p:cNvPr id="30" name="Group 320">
              <a:extLst>
                <a:ext uri="{FF2B5EF4-FFF2-40B4-BE49-F238E27FC236}">
                  <a16:creationId xmlns:a16="http://schemas.microsoft.com/office/drawing/2014/main" id="{53287705-17DC-4DC2-A961-3871152C34A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894013" y="2468563"/>
              <a:ext cx="1062037" cy="1419225"/>
              <a:chOff x="2017" y="1543"/>
              <a:chExt cx="619" cy="922"/>
            </a:xfrm>
          </p:grpSpPr>
          <p:sp>
            <p:nvSpPr>
              <p:cNvPr id="107" name="Rectangle 321">
                <a:extLst>
                  <a:ext uri="{FF2B5EF4-FFF2-40B4-BE49-F238E27FC236}">
                    <a16:creationId xmlns:a16="http://schemas.microsoft.com/office/drawing/2014/main" id="{70809A82-9F82-46EC-89B0-585843BE763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017" y="1543"/>
                <a:ext cx="619" cy="922"/>
              </a:xfrm>
              <a:prstGeom prst="rect">
                <a:avLst/>
              </a:prstGeom>
              <a:solidFill>
                <a:srgbClr val="CCCCFF"/>
              </a:solidFill>
              <a:ln w="12700">
                <a:solidFill>
                  <a:sysClr val="windowText" lastClr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tabLst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08" name="Line 322">
                <a:extLst>
                  <a:ext uri="{FF2B5EF4-FFF2-40B4-BE49-F238E27FC236}">
                    <a16:creationId xmlns:a16="http://schemas.microsoft.com/office/drawing/2014/main" id="{66625546-C863-4601-B236-518ACC596CA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017" y="1845"/>
                <a:ext cx="619" cy="0"/>
              </a:xfrm>
              <a:prstGeom prst="line">
                <a:avLst/>
              </a:prstGeom>
              <a:noFill/>
              <a:ln w="12700">
                <a:solidFill>
                  <a:sysClr val="windowText" lastClr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tabLst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09" name="Line 323">
                <a:extLst>
                  <a:ext uri="{FF2B5EF4-FFF2-40B4-BE49-F238E27FC236}">
                    <a16:creationId xmlns:a16="http://schemas.microsoft.com/office/drawing/2014/main" id="{69BDABEE-F4AD-4B3E-999D-31231D02EB9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017" y="2157"/>
                <a:ext cx="619" cy="0"/>
              </a:xfrm>
              <a:prstGeom prst="line">
                <a:avLst/>
              </a:prstGeom>
              <a:noFill/>
              <a:ln w="12700">
                <a:solidFill>
                  <a:sysClr val="windowText" lastClr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tabLst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31" name="Line 325">
              <a:extLst>
                <a:ext uri="{FF2B5EF4-FFF2-40B4-BE49-F238E27FC236}">
                  <a16:creationId xmlns:a16="http://schemas.microsoft.com/office/drawing/2014/main" id="{0012F137-01A5-43C4-944E-F0001E68C15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429500" y="2935288"/>
              <a:ext cx="1450975" cy="0"/>
            </a:xfrm>
            <a:prstGeom prst="line">
              <a:avLst/>
            </a:prstGeom>
            <a:noFill/>
            <a:ln w="12700">
              <a:solidFill>
                <a:sysClr val="windowText" lastClr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2" name="Line 326">
              <a:extLst>
                <a:ext uri="{FF2B5EF4-FFF2-40B4-BE49-F238E27FC236}">
                  <a16:creationId xmlns:a16="http://schemas.microsoft.com/office/drawing/2014/main" id="{DBEF3748-1F01-477D-BAB1-81A58A4FD36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429500" y="3414713"/>
              <a:ext cx="1450975" cy="0"/>
            </a:xfrm>
            <a:prstGeom prst="line">
              <a:avLst/>
            </a:prstGeom>
            <a:noFill/>
            <a:ln w="12700">
              <a:solidFill>
                <a:sysClr val="windowText" lastClr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3" name="Rectangle 327">
              <a:extLst>
                <a:ext uri="{FF2B5EF4-FFF2-40B4-BE49-F238E27FC236}">
                  <a16:creationId xmlns:a16="http://schemas.microsoft.com/office/drawing/2014/main" id="{17408FE2-D5A9-4286-8E36-A4509075751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434263" y="2011363"/>
              <a:ext cx="1447800" cy="447675"/>
            </a:xfrm>
            <a:prstGeom prst="rect">
              <a:avLst/>
            </a:prstGeom>
            <a:solidFill>
              <a:srgbClr val="99FF66"/>
            </a:solidFill>
            <a:ln w="19050">
              <a:solidFill>
                <a:sysClr val="windowText" lastClr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grpSp>
          <p:nvGrpSpPr>
            <p:cNvPr id="34" name="Group 328">
              <a:extLst>
                <a:ext uri="{FF2B5EF4-FFF2-40B4-BE49-F238E27FC236}">
                  <a16:creationId xmlns:a16="http://schemas.microsoft.com/office/drawing/2014/main" id="{9327472F-7736-4B08-92F0-B188609DA22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087938" y="2468563"/>
              <a:ext cx="1062037" cy="1419225"/>
              <a:chOff x="3295" y="1543"/>
              <a:chExt cx="619" cy="922"/>
            </a:xfrm>
          </p:grpSpPr>
          <p:sp>
            <p:nvSpPr>
              <p:cNvPr id="104" name="Rectangle 329">
                <a:extLst>
                  <a:ext uri="{FF2B5EF4-FFF2-40B4-BE49-F238E27FC236}">
                    <a16:creationId xmlns:a16="http://schemas.microsoft.com/office/drawing/2014/main" id="{A6764B9E-0309-4FA2-91C3-9C7558EEB79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295" y="1543"/>
                <a:ext cx="619" cy="922"/>
              </a:xfrm>
              <a:prstGeom prst="rect">
                <a:avLst/>
              </a:prstGeom>
              <a:solidFill>
                <a:srgbClr val="CCCCFF"/>
              </a:solidFill>
              <a:ln w="12700">
                <a:solidFill>
                  <a:sysClr val="windowText" lastClr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tabLst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05" name="Line 330">
                <a:extLst>
                  <a:ext uri="{FF2B5EF4-FFF2-40B4-BE49-F238E27FC236}">
                    <a16:creationId xmlns:a16="http://schemas.microsoft.com/office/drawing/2014/main" id="{0714F21D-CA96-49BF-A107-BA393ABDF33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295" y="1845"/>
                <a:ext cx="619" cy="0"/>
              </a:xfrm>
              <a:prstGeom prst="line">
                <a:avLst/>
              </a:prstGeom>
              <a:noFill/>
              <a:ln w="12700">
                <a:solidFill>
                  <a:sysClr val="windowText" lastClr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tabLst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06" name="Line 331">
                <a:extLst>
                  <a:ext uri="{FF2B5EF4-FFF2-40B4-BE49-F238E27FC236}">
                    <a16:creationId xmlns:a16="http://schemas.microsoft.com/office/drawing/2014/main" id="{ED48954F-855F-47BB-A5F1-79AE6843F24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295" y="2157"/>
                <a:ext cx="619" cy="0"/>
              </a:xfrm>
              <a:prstGeom prst="line">
                <a:avLst/>
              </a:prstGeom>
              <a:noFill/>
              <a:ln w="12700">
                <a:solidFill>
                  <a:sysClr val="windowText" lastClr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tabLst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35" name="Rectangle 332">
              <a:extLst>
                <a:ext uri="{FF2B5EF4-FFF2-40B4-BE49-F238E27FC236}">
                  <a16:creationId xmlns:a16="http://schemas.microsoft.com/office/drawing/2014/main" id="{DAF738A6-E652-4417-95C8-5ABF00E602B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98725" y="1666875"/>
              <a:ext cx="4291011" cy="4260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488" tIns="44450" rIns="90488" bIns="44450">
              <a:spAutoFit/>
            </a:bodyPr>
            <a:lstStyle>
              <a:lvl1pPr defTabSz="7620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defTabSz="7620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defTabSz="7620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defTabSz="7620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defTabSz="7620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defTabSz="7620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defTabSz="7620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defTabSz="7620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defTabSz="7620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7620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tabLst/>
                <a:defRPr/>
              </a:pPr>
              <a:r>
                <a: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srgbClr val="333399"/>
                  </a:solidFill>
                  <a:effectLst/>
                  <a:uLnTx/>
                  <a:uFillTx/>
                  <a:latin typeface="Arial" panose="020B0604020202020204" pitchFamily="34" charset="0"/>
                  <a:ea typeface="黑体" panose="02010609060101010101" pitchFamily="49" charset="-122"/>
                </a:rPr>
                <a:t>传输层提供应用进程</a:t>
              </a:r>
              <a:r>
                <a:rPr kumimoji="0" lang="zh-CN" altLang="zh-CN" sz="1800" b="1" i="0" u="none" strike="noStrike" kern="0" cap="none" spc="0" normalizeH="0" baseline="0" noProof="0">
                  <a:ln>
                    <a:noFill/>
                  </a:ln>
                  <a:solidFill>
                    <a:srgbClr val="333399"/>
                  </a:solidFill>
                  <a:effectLst/>
                  <a:uLnTx/>
                  <a:uFillTx/>
                  <a:latin typeface="Arial" panose="020B0604020202020204" pitchFamily="34" charset="0"/>
                  <a:ea typeface="黑体" panose="02010609060101010101" pitchFamily="49" charset="-122"/>
                </a:rPr>
                <a:t>间的逻辑</a:t>
              </a:r>
              <a:r>
                <a: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srgbClr val="333399"/>
                  </a:solidFill>
                  <a:effectLst/>
                  <a:uLnTx/>
                  <a:uFillTx/>
                  <a:latin typeface="Arial" panose="020B0604020202020204" pitchFamily="34" charset="0"/>
                  <a:ea typeface="黑体" panose="02010609060101010101" pitchFamily="49" charset="-122"/>
                </a:rPr>
                <a:t>通信</a:t>
              </a:r>
            </a:p>
          </p:txBody>
        </p:sp>
        <p:sp>
          <p:nvSpPr>
            <p:cNvPr id="36" name="Rectangle 333">
              <a:extLst>
                <a:ext uri="{FF2B5EF4-FFF2-40B4-BE49-F238E27FC236}">
                  <a16:creationId xmlns:a16="http://schemas.microsoft.com/office/drawing/2014/main" id="{B0684B90-E327-4054-A89E-78D7B99D878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0975" y="4673600"/>
              <a:ext cx="1447800" cy="885825"/>
            </a:xfrm>
            <a:prstGeom prst="rect">
              <a:avLst/>
            </a:prstGeom>
            <a:solidFill>
              <a:srgbClr val="FFFF99"/>
            </a:solidFill>
            <a:ln w="19050">
              <a:solidFill>
                <a:srgbClr val="333399"/>
              </a:solidFill>
              <a:miter lim="800000"/>
              <a:headEnd/>
              <a:tailEnd/>
            </a:ln>
            <a:effectLst>
              <a:outerShdw dist="35921" dir="2700000" algn="ctr" rotWithShape="0">
                <a:srgbClr val="DBEFF9"/>
              </a:outerShdw>
            </a:effectLst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7" name="Freeform 334">
              <a:extLst>
                <a:ext uri="{FF2B5EF4-FFF2-40B4-BE49-F238E27FC236}">
                  <a16:creationId xmlns:a16="http://schemas.microsoft.com/office/drawing/2014/main" id="{F9167358-AABA-40E8-A58F-736FA3510F1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76313" y="4967288"/>
              <a:ext cx="655637" cy="165100"/>
            </a:xfrm>
            <a:custGeom>
              <a:avLst/>
              <a:gdLst>
                <a:gd name="T0" fmla="*/ 0 w 382"/>
                <a:gd name="T1" fmla="*/ 0 h 277"/>
                <a:gd name="T2" fmla="*/ 9 w 382"/>
                <a:gd name="T3" fmla="*/ 0 h 277"/>
                <a:gd name="T4" fmla="*/ 18 w 382"/>
                <a:gd name="T5" fmla="*/ 6 h 277"/>
                <a:gd name="T6" fmla="*/ 27 w 382"/>
                <a:gd name="T7" fmla="*/ 6 h 277"/>
                <a:gd name="T8" fmla="*/ 36 w 382"/>
                <a:gd name="T9" fmla="*/ 9 h 277"/>
                <a:gd name="T10" fmla="*/ 48 w 382"/>
                <a:gd name="T11" fmla="*/ 12 h 277"/>
                <a:gd name="T12" fmla="*/ 57 w 382"/>
                <a:gd name="T13" fmla="*/ 15 h 277"/>
                <a:gd name="T14" fmla="*/ 66 w 382"/>
                <a:gd name="T15" fmla="*/ 18 h 277"/>
                <a:gd name="T16" fmla="*/ 75 w 382"/>
                <a:gd name="T17" fmla="*/ 21 h 277"/>
                <a:gd name="T18" fmla="*/ 84 w 382"/>
                <a:gd name="T19" fmla="*/ 24 h 277"/>
                <a:gd name="T20" fmla="*/ 93 w 382"/>
                <a:gd name="T21" fmla="*/ 30 h 277"/>
                <a:gd name="T22" fmla="*/ 102 w 382"/>
                <a:gd name="T23" fmla="*/ 33 h 277"/>
                <a:gd name="T24" fmla="*/ 111 w 382"/>
                <a:gd name="T25" fmla="*/ 36 h 277"/>
                <a:gd name="T26" fmla="*/ 120 w 382"/>
                <a:gd name="T27" fmla="*/ 42 h 277"/>
                <a:gd name="T28" fmla="*/ 132 w 382"/>
                <a:gd name="T29" fmla="*/ 45 h 277"/>
                <a:gd name="T30" fmla="*/ 144 w 382"/>
                <a:gd name="T31" fmla="*/ 54 h 277"/>
                <a:gd name="T32" fmla="*/ 153 w 382"/>
                <a:gd name="T33" fmla="*/ 57 h 277"/>
                <a:gd name="T34" fmla="*/ 162 w 382"/>
                <a:gd name="T35" fmla="*/ 66 h 277"/>
                <a:gd name="T36" fmla="*/ 171 w 382"/>
                <a:gd name="T37" fmla="*/ 66 h 277"/>
                <a:gd name="T38" fmla="*/ 180 w 382"/>
                <a:gd name="T39" fmla="*/ 72 h 277"/>
                <a:gd name="T40" fmla="*/ 192 w 382"/>
                <a:gd name="T41" fmla="*/ 78 h 277"/>
                <a:gd name="T42" fmla="*/ 213 w 382"/>
                <a:gd name="T43" fmla="*/ 84 h 277"/>
                <a:gd name="T44" fmla="*/ 225 w 382"/>
                <a:gd name="T45" fmla="*/ 90 h 277"/>
                <a:gd name="T46" fmla="*/ 234 w 382"/>
                <a:gd name="T47" fmla="*/ 96 h 277"/>
                <a:gd name="T48" fmla="*/ 243 w 382"/>
                <a:gd name="T49" fmla="*/ 105 h 277"/>
                <a:gd name="T50" fmla="*/ 252 w 382"/>
                <a:gd name="T51" fmla="*/ 111 h 277"/>
                <a:gd name="T52" fmla="*/ 261 w 382"/>
                <a:gd name="T53" fmla="*/ 117 h 277"/>
                <a:gd name="T54" fmla="*/ 267 w 382"/>
                <a:gd name="T55" fmla="*/ 126 h 277"/>
                <a:gd name="T56" fmla="*/ 276 w 382"/>
                <a:gd name="T57" fmla="*/ 132 h 277"/>
                <a:gd name="T58" fmla="*/ 285 w 382"/>
                <a:gd name="T59" fmla="*/ 138 h 277"/>
                <a:gd name="T60" fmla="*/ 294 w 382"/>
                <a:gd name="T61" fmla="*/ 144 h 277"/>
                <a:gd name="T62" fmla="*/ 300 w 382"/>
                <a:gd name="T63" fmla="*/ 153 h 277"/>
                <a:gd name="T64" fmla="*/ 303 w 382"/>
                <a:gd name="T65" fmla="*/ 162 h 277"/>
                <a:gd name="T66" fmla="*/ 312 w 382"/>
                <a:gd name="T67" fmla="*/ 168 h 277"/>
                <a:gd name="T68" fmla="*/ 321 w 382"/>
                <a:gd name="T69" fmla="*/ 177 h 277"/>
                <a:gd name="T70" fmla="*/ 333 w 382"/>
                <a:gd name="T71" fmla="*/ 186 h 277"/>
                <a:gd name="T72" fmla="*/ 345 w 382"/>
                <a:gd name="T73" fmla="*/ 195 h 277"/>
                <a:gd name="T74" fmla="*/ 348 w 382"/>
                <a:gd name="T75" fmla="*/ 204 h 277"/>
                <a:gd name="T76" fmla="*/ 357 w 382"/>
                <a:gd name="T77" fmla="*/ 210 h 277"/>
                <a:gd name="T78" fmla="*/ 360 w 382"/>
                <a:gd name="T79" fmla="*/ 219 h 277"/>
                <a:gd name="T80" fmla="*/ 366 w 382"/>
                <a:gd name="T81" fmla="*/ 228 h 277"/>
                <a:gd name="T82" fmla="*/ 369 w 382"/>
                <a:gd name="T83" fmla="*/ 237 h 277"/>
                <a:gd name="T84" fmla="*/ 372 w 382"/>
                <a:gd name="T85" fmla="*/ 246 h 277"/>
                <a:gd name="T86" fmla="*/ 372 w 382"/>
                <a:gd name="T87" fmla="*/ 258 h 277"/>
                <a:gd name="T88" fmla="*/ 378 w 382"/>
                <a:gd name="T89" fmla="*/ 267 h 277"/>
                <a:gd name="T90" fmla="*/ 381 w 382"/>
                <a:gd name="T91" fmla="*/ 276 h 27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</a:cxnLst>
              <a:rect l="0" t="0" r="r" b="b"/>
              <a:pathLst>
                <a:path w="382" h="277">
                  <a:moveTo>
                    <a:pt x="0" y="0"/>
                  </a:moveTo>
                  <a:lnTo>
                    <a:pt x="9" y="0"/>
                  </a:lnTo>
                  <a:lnTo>
                    <a:pt x="18" y="6"/>
                  </a:lnTo>
                  <a:lnTo>
                    <a:pt x="27" y="6"/>
                  </a:lnTo>
                  <a:lnTo>
                    <a:pt x="36" y="9"/>
                  </a:lnTo>
                  <a:lnTo>
                    <a:pt x="48" y="12"/>
                  </a:lnTo>
                  <a:lnTo>
                    <a:pt x="57" y="15"/>
                  </a:lnTo>
                  <a:lnTo>
                    <a:pt x="66" y="18"/>
                  </a:lnTo>
                  <a:lnTo>
                    <a:pt x="75" y="21"/>
                  </a:lnTo>
                  <a:lnTo>
                    <a:pt x="84" y="24"/>
                  </a:lnTo>
                  <a:lnTo>
                    <a:pt x="93" y="30"/>
                  </a:lnTo>
                  <a:lnTo>
                    <a:pt x="102" y="33"/>
                  </a:lnTo>
                  <a:lnTo>
                    <a:pt x="111" y="36"/>
                  </a:lnTo>
                  <a:lnTo>
                    <a:pt x="120" y="42"/>
                  </a:lnTo>
                  <a:lnTo>
                    <a:pt x="132" y="45"/>
                  </a:lnTo>
                  <a:lnTo>
                    <a:pt x="144" y="54"/>
                  </a:lnTo>
                  <a:lnTo>
                    <a:pt x="153" y="57"/>
                  </a:lnTo>
                  <a:lnTo>
                    <a:pt x="162" y="66"/>
                  </a:lnTo>
                  <a:lnTo>
                    <a:pt x="171" y="66"/>
                  </a:lnTo>
                  <a:lnTo>
                    <a:pt x="180" y="72"/>
                  </a:lnTo>
                  <a:lnTo>
                    <a:pt x="192" y="78"/>
                  </a:lnTo>
                  <a:lnTo>
                    <a:pt x="213" y="84"/>
                  </a:lnTo>
                  <a:lnTo>
                    <a:pt x="225" y="90"/>
                  </a:lnTo>
                  <a:lnTo>
                    <a:pt x="234" y="96"/>
                  </a:lnTo>
                  <a:lnTo>
                    <a:pt x="243" y="105"/>
                  </a:lnTo>
                  <a:lnTo>
                    <a:pt x="252" y="111"/>
                  </a:lnTo>
                  <a:lnTo>
                    <a:pt x="261" y="117"/>
                  </a:lnTo>
                  <a:lnTo>
                    <a:pt x="267" y="126"/>
                  </a:lnTo>
                  <a:lnTo>
                    <a:pt x="276" y="132"/>
                  </a:lnTo>
                  <a:lnTo>
                    <a:pt x="285" y="138"/>
                  </a:lnTo>
                  <a:lnTo>
                    <a:pt x="294" y="144"/>
                  </a:lnTo>
                  <a:lnTo>
                    <a:pt x="300" y="153"/>
                  </a:lnTo>
                  <a:lnTo>
                    <a:pt x="303" y="162"/>
                  </a:lnTo>
                  <a:lnTo>
                    <a:pt x="312" y="168"/>
                  </a:lnTo>
                  <a:lnTo>
                    <a:pt x="321" y="177"/>
                  </a:lnTo>
                  <a:lnTo>
                    <a:pt x="333" y="186"/>
                  </a:lnTo>
                  <a:lnTo>
                    <a:pt x="345" y="195"/>
                  </a:lnTo>
                  <a:lnTo>
                    <a:pt x="348" y="204"/>
                  </a:lnTo>
                  <a:lnTo>
                    <a:pt x="357" y="210"/>
                  </a:lnTo>
                  <a:lnTo>
                    <a:pt x="360" y="219"/>
                  </a:lnTo>
                  <a:lnTo>
                    <a:pt x="366" y="228"/>
                  </a:lnTo>
                  <a:lnTo>
                    <a:pt x="369" y="237"/>
                  </a:lnTo>
                  <a:lnTo>
                    <a:pt x="372" y="246"/>
                  </a:lnTo>
                  <a:lnTo>
                    <a:pt x="372" y="258"/>
                  </a:lnTo>
                  <a:lnTo>
                    <a:pt x="378" y="267"/>
                  </a:lnTo>
                  <a:lnTo>
                    <a:pt x="381" y="276"/>
                  </a:lnTo>
                </a:path>
              </a:pathLst>
            </a:custGeom>
            <a:noFill/>
            <a:ln w="12700" cap="rnd">
              <a:solidFill>
                <a:sysClr val="windowText" lastClr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8" name="Freeform 335">
              <a:extLst>
                <a:ext uri="{FF2B5EF4-FFF2-40B4-BE49-F238E27FC236}">
                  <a16:creationId xmlns:a16="http://schemas.microsoft.com/office/drawing/2014/main" id="{AE41B5EF-9CA5-42C4-9683-95642DC5F43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14400" y="5154613"/>
              <a:ext cx="712788" cy="184150"/>
            </a:xfrm>
            <a:custGeom>
              <a:avLst/>
              <a:gdLst>
                <a:gd name="T0" fmla="*/ 0 w 334"/>
                <a:gd name="T1" fmla="*/ 243 h 244"/>
                <a:gd name="T2" fmla="*/ 12 w 334"/>
                <a:gd name="T3" fmla="*/ 243 h 244"/>
                <a:gd name="T4" fmla="*/ 31 w 334"/>
                <a:gd name="T5" fmla="*/ 237 h 244"/>
                <a:gd name="T6" fmla="*/ 40 w 334"/>
                <a:gd name="T7" fmla="*/ 234 h 244"/>
                <a:gd name="T8" fmla="*/ 49 w 334"/>
                <a:gd name="T9" fmla="*/ 231 h 244"/>
                <a:gd name="T10" fmla="*/ 59 w 334"/>
                <a:gd name="T11" fmla="*/ 225 h 244"/>
                <a:gd name="T12" fmla="*/ 71 w 334"/>
                <a:gd name="T13" fmla="*/ 222 h 244"/>
                <a:gd name="T14" fmla="*/ 80 w 334"/>
                <a:gd name="T15" fmla="*/ 216 h 244"/>
                <a:gd name="T16" fmla="*/ 89 w 334"/>
                <a:gd name="T17" fmla="*/ 210 h 244"/>
                <a:gd name="T18" fmla="*/ 99 w 334"/>
                <a:gd name="T19" fmla="*/ 204 h 244"/>
                <a:gd name="T20" fmla="*/ 108 w 334"/>
                <a:gd name="T21" fmla="*/ 198 h 244"/>
                <a:gd name="T22" fmla="*/ 117 w 334"/>
                <a:gd name="T23" fmla="*/ 195 h 244"/>
                <a:gd name="T24" fmla="*/ 126 w 334"/>
                <a:gd name="T25" fmla="*/ 189 h 244"/>
                <a:gd name="T26" fmla="*/ 136 w 334"/>
                <a:gd name="T27" fmla="*/ 183 h 244"/>
                <a:gd name="T28" fmla="*/ 145 w 334"/>
                <a:gd name="T29" fmla="*/ 177 h 244"/>
                <a:gd name="T30" fmla="*/ 154 w 334"/>
                <a:gd name="T31" fmla="*/ 174 h 244"/>
                <a:gd name="T32" fmla="*/ 163 w 334"/>
                <a:gd name="T33" fmla="*/ 171 h 244"/>
                <a:gd name="T34" fmla="*/ 173 w 334"/>
                <a:gd name="T35" fmla="*/ 165 h 244"/>
                <a:gd name="T36" fmla="*/ 182 w 334"/>
                <a:gd name="T37" fmla="*/ 162 h 244"/>
                <a:gd name="T38" fmla="*/ 194 w 334"/>
                <a:gd name="T39" fmla="*/ 156 h 244"/>
                <a:gd name="T40" fmla="*/ 207 w 334"/>
                <a:gd name="T41" fmla="*/ 150 h 244"/>
                <a:gd name="T42" fmla="*/ 213 w 334"/>
                <a:gd name="T43" fmla="*/ 141 h 244"/>
                <a:gd name="T44" fmla="*/ 222 w 334"/>
                <a:gd name="T45" fmla="*/ 138 h 244"/>
                <a:gd name="T46" fmla="*/ 231 w 334"/>
                <a:gd name="T47" fmla="*/ 129 h 244"/>
                <a:gd name="T48" fmla="*/ 241 w 334"/>
                <a:gd name="T49" fmla="*/ 120 h 244"/>
                <a:gd name="T50" fmla="*/ 247 w 334"/>
                <a:gd name="T51" fmla="*/ 111 h 244"/>
                <a:gd name="T52" fmla="*/ 256 w 334"/>
                <a:gd name="T53" fmla="*/ 102 h 244"/>
                <a:gd name="T54" fmla="*/ 259 w 334"/>
                <a:gd name="T55" fmla="*/ 93 h 244"/>
                <a:gd name="T56" fmla="*/ 268 w 334"/>
                <a:gd name="T57" fmla="*/ 87 h 244"/>
                <a:gd name="T58" fmla="*/ 271 w 334"/>
                <a:gd name="T59" fmla="*/ 78 h 244"/>
                <a:gd name="T60" fmla="*/ 278 w 334"/>
                <a:gd name="T61" fmla="*/ 69 h 244"/>
                <a:gd name="T62" fmla="*/ 284 w 334"/>
                <a:gd name="T63" fmla="*/ 60 h 244"/>
                <a:gd name="T64" fmla="*/ 290 w 334"/>
                <a:gd name="T65" fmla="*/ 51 h 244"/>
                <a:gd name="T66" fmla="*/ 293 w 334"/>
                <a:gd name="T67" fmla="*/ 42 h 244"/>
                <a:gd name="T68" fmla="*/ 299 w 334"/>
                <a:gd name="T69" fmla="*/ 33 h 244"/>
                <a:gd name="T70" fmla="*/ 308 w 334"/>
                <a:gd name="T71" fmla="*/ 27 h 244"/>
                <a:gd name="T72" fmla="*/ 311 w 334"/>
                <a:gd name="T73" fmla="*/ 18 h 244"/>
                <a:gd name="T74" fmla="*/ 321 w 334"/>
                <a:gd name="T75" fmla="*/ 15 h 244"/>
                <a:gd name="T76" fmla="*/ 324 w 334"/>
                <a:gd name="T77" fmla="*/ 6 h 244"/>
                <a:gd name="T78" fmla="*/ 333 w 334"/>
                <a:gd name="T79" fmla="*/ 0 h 2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</a:cxnLst>
              <a:rect l="0" t="0" r="r" b="b"/>
              <a:pathLst>
                <a:path w="334" h="244">
                  <a:moveTo>
                    <a:pt x="0" y="243"/>
                  </a:moveTo>
                  <a:lnTo>
                    <a:pt x="12" y="243"/>
                  </a:lnTo>
                  <a:lnTo>
                    <a:pt x="31" y="237"/>
                  </a:lnTo>
                  <a:lnTo>
                    <a:pt x="40" y="234"/>
                  </a:lnTo>
                  <a:lnTo>
                    <a:pt x="49" y="231"/>
                  </a:lnTo>
                  <a:lnTo>
                    <a:pt x="59" y="225"/>
                  </a:lnTo>
                  <a:lnTo>
                    <a:pt x="71" y="222"/>
                  </a:lnTo>
                  <a:lnTo>
                    <a:pt x="80" y="216"/>
                  </a:lnTo>
                  <a:lnTo>
                    <a:pt x="89" y="210"/>
                  </a:lnTo>
                  <a:lnTo>
                    <a:pt x="99" y="204"/>
                  </a:lnTo>
                  <a:lnTo>
                    <a:pt x="108" y="198"/>
                  </a:lnTo>
                  <a:lnTo>
                    <a:pt x="117" y="195"/>
                  </a:lnTo>
                  <a:lnTo>
                    <a:pt x="126" y="189"/>
                  </a:lnTo>
                  <a:lnTo>
                    <a:pt x="136" y="183"/>
                  </a:lnTo>
                  <a:lnTo>
                    <a:pt x="145" y="177"/>
                  </a:lnTo>
                  <a:lnTo>
                    <a:pt x="154" y="174"/>
                  </a:lnTo>
                  <a:lnTo>
                    <a:pt x="163" y="171"/>
                  </a:lnTo>
                  <a:lnTo>
                    <a:pt x="173" y="165"/>
                  </a:lnTo>
                  <a:lnTo>
                    <a:pt x="182" y="162"/>
                  </a:lnTo>
                  <a:lnTo>
                    <a:pt x="194" y="156"/>
                  </a:lnTo>
                  <a:lnTo>
                    <a:pt x="207" y="150"/>
                  </a:lnTo>
                  <a:lnTo>
                    <a:pt x="213" y="141"/>
                  </a:lnTo>
                  <a:lnTo>
                    <a:pt x="222" y="138"/>
                  </a:lnTo>
                  <a:lnTo>
                    <a:pt x="231" y="129"/>
                  </a:lnTo>
                  <a:lnTo>
                    <a:pt x="241" y="120"/>
                  </a:lnTo>
                  <a:lnTo>
                    <a:pt x="247" y="111"/>
                  </a:lnTo>
                  <a:lnTo>
                    <a:pt x="256" y="102"/>
                  </a:lnTo>
                  <a:lnTo>
                    <a:pt x="259" y="93"/>
                  </a:lnTo>
                  <a:lnTo>
                    <a:pt x="268" y="87"/>
                  </a:lnTo>
                  <a:lnTo>
                    <a:pt x="271" y="78"/>
                  </a:lnTo>
                  <a:lnTo>
                    <a:pt x="278" y="69"/>
                  </a:lnTo>
                  <a:lnTo>
                    <a:pt x="284" y="60"/>
                  </a:lnTo>
                  <a:lnTo>
                    <a:pt x="290" y="51"/>
                  </a:lnTo>
                  <a:lnTo>
                    <a:pt x="293" y="42"/>
                  </a:lnTo>
                  <a:lnTo>
                    <a:pt x="299" y="33"/>
                  </a:lnTo>
                  <a:lnTo>
                    <a:pt x="308" y="27"/>
                  </a:lnTo>
                  <a:lnTo>
                    <a:pt x="311" y="18"/>
                  </a:lnTo>
                  <a:lnTo>
                    <a:pt x="321" y="15"/>
                  </a:lnTo>
                  <a:lnTo>
                    <a:pt x="324" y="6"/>
                  </a:lnTo>
                  <a:lnTo>
                    <a:pt x="333" y="0"/>
                  </a:lnTo>
                </a:path>
              </a:pathLst>
            </a:custGeom>
            <a:noFill/>
            <a:ln w="12700" cap="rnd">
              <a:solidFill>
                <a:sysClr val="windowText" lastClr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9" name="Rectangle 336">
              <a:extLst>
                <a:ext uri="{FF2B5EF4-FFF2-40B4-BE49-F238E27FC236}">
                  <a16:creationId xmlns:a16="http://schemas.microsoft.com/office/drawing/2014/main" id="{5D8E419E-CACB-4DDF-984E-CD0662266A5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8712" y="4232372"/>
              <a:ext cx="928687" cy="3921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>
              <a:lvl1pPr defTabSz="7620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defTabSz="7620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defTabSz="7620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defTabSz="7620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defTabSz="7620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defTabSz="7620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defTabSz="7620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defTabSz="7620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defTabSz="7620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7620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tabLst/>
                <a:defRPr/>
              </a:pPr>
              <a:r>
                <a:rPr kumimoji="0" lang="zh-CN" altLang="en-US" sz="2000" b="1" i="0" u="none" strike="noStrike" kern="0" cap="none" spc="0" normalizeH="0" baseline="0" noProof="0" dirty="0">
                  <a:ln>
                    <a:noFill/>
                  </a:ln>
                  <a:solidFill>
                    <a:srgbClr val="333399"/>
                  </a:solidFill>
                  <a:effectLst/>
                  <a:uLnTx/>
                  <a:uFillTx/>
                  <a:latin typeface="Arial" panose="020B0604020202020204" pitchFamily="34" charset="0"/>
                  <a:ea typeface="黑体" panose="02010609060101010101" pitchFamily="49" charset="-122"/>
                </a:rPr>
                <a:t>主机 </a:t>
              </a:r>
              <a:r>
                <a:rPr kumimoji="0" lang="en-US" altLang="zh-CN" sz="2000" b="1" i="0" u="none" strike="noStrike" kern="0" cap="none" spc="0" normalizeH="0" baseline="0" noProof="0" dirty="0">
                  <a:ln>
                    <a:noFill/>
                  </a:ln>
                  <a:solidFill>
                    <a:srgbClr val="333399"/>
                  </a:solidFill>
                  <a:effectLst/>
                  <a:uLnTx/>
                  <a:uFillTx/>
                  <a:latin typeface="Arial" panose="020B0604020202020204" pitchFamily="34" charset="0"/>
                  <a:ea typeface="黑体" panose="02010609060101010101" pitchFamily="49" charset="-122"/>
                </a:rPr>
                <a:t>A</a:t>
              </a:r>
            </a:p>
          </p:txBody>
        </p:sp>
        <p:sp>
          <p:nvSpPr>
            <p:cNvPr id="40" name="Rectangle 337">
              <a:extLst>
                <a:ext uri="{FF2B5EF4-FFF2-40B4-BE49-F238E27FC236}">
                  <a16:creationId xmlns:a16="http://schemas.microsoft.com/office/drawing/2014/main" id="{4C8495E5-5DAC-464E-BE11-5CD2455E5EF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643699" y="4244791"/>
              <a:ext cx="930275" cy="3921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>
              <a:lvl1pPr defTabSz="7620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defTabSz="7620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defTabSz="7620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defTabSz="7620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defTabSz="7620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defTabSz="7620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defTabSz="7620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defTabSz="7620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defTabSz="7620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7620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tabLst/>
                <a:defRPr/>
              </a:pPr>
              <a:r>
                <a:rPr kumimoji="0" lang="zh-CN" altLang="en-US" sz="2000" b="1" i="0" u="none" strike="noStrike" kern="0" cap="none" spc="0" normalizeH="0" baseline="0" noProof="0" dirty="0">
                  <a:ln>
                    <a:noFill/>
                  </a:ln>
                  <a:solidFill>
                    <a:srgbClr val="333399"/>
                  </a:solidFill>
                  <a:effectLst/>
                  <a:uLnTx/>
                  <a:uFillTx/>
                  <a:latin typeface="Arial" panose="020B0604020202020204" pitchFamily="34" charset="0"/>
                  <a:ea typeface="黑体" panose="02010609060101010101" pitchFamily="49" charset="-122"/>
                </a:rPr>
                <a:t>主机 </a:t>
              </a:r>
              <a:r>
                <a:rPr kumimoji="0" lang="en-US" altLang="zh-CN" sz="2000" b="1" i="0" u="none" strike="noStrike" kern="0" cap="none" spc="0" normalizeH="0" baseline="0" noProof="0" dirty="0">
                  <a:ln>
                    <a:noFill/>
                  </a:ln>
                  <a:solidFill>
                    <a:srgbClr val="333399"/>
                  </a:solidFill>
                  <a:effectLst/>
                  <a:uLnTx/>
                  <a:uFillTx/>
                  <a:latin typeface="Arial" panose="020B0604020202020204" pitchFamily="34" charset="0"/>
                  <a:ea typeface="黑体" panose="02010609060101010101" pitchFamily="49" charset="-122"/>
                </a:rPr>
                <a:t>B</a:t>
              </a:r>
            </a:p>
          </p:txBody>
        </p:sp>
        <p:sp>
          <p:nvSpPr>
            <p:cNvPr id="41" name="Freeform 338">
              <a:extLst>
                <a:ext uri="{FF2B5EF4-FFF2-40B4-BE49-F238E27FC236}">
                  <a16:creationId xmlns:a16="http://schemas.microsoft.com/office/drawing/2014/main" id="{5EE6523E-B57F-4113-9004-0C9169DADD2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73125" y="2459038"/>
              <a:ext cx="7332663" cy="1751012"/>
            </a:xfrm>
            <a:custGeom>
              <a:avLst/>
              <a:gdLst>
                <a:gd name="T0" fmla="*/ 0 w 4272"/>
                <a:gd name="T1" fmla="*/ 0 h 1138"/>
                <a:gd name="T2" fmla="*/ 0 w 4272"/>
                <a:gd name="T3" fmla="*/ 996 h 1138"/>
                <a:gd name="T4" fmla="*/ 9 w 4272"/>
                <a:gd name="T5" fmla="*/ 1056 h 1138"/>
                <a:gd name="T6" fmla="*/ 36 w 4272"/>
                <a:gd name="T7" fmla="*/ 1094 h 1138"/>
                <a:gd name="T8" fmla="*/ 75 w 4272"/>
                <a:gd name="T9" fmla="*/ 1110 h 1138"/>
                <a:gd name="T10" fmla="*/ 127 w 4272"/>
                <a:gd name="T11" fmla="*/ 1116 h 1138"/>
                <a:gd name="T12" fmla="*/ 1211 w 4272"/>
                <a:gd name="T13" fmla="*/ 1116 h 1138"/>
                <a:gd name="T14" fmla="*/ 1250 w 4272"/>
                <a:gd name="T15" fmla="*/ 1116 h 1138"/>
                <a:gd name="T16" fmla="*/ 1287 w 4272"/>
                <a:gd name="T17" fmla="*/ 1100 h 1138"/>
                <a:gd name="T18" fmla="*/ 1305 w 4272"/>
                <a:gd name="T19" fmla="*/ 1056 h 1138"/>
                <a:gd name="T20" fmla="*/ 1308 w 4272"/>
                <a:gd name="T21" fmla="*/ 1022 h 1138"/>
                <a:gd name="T22" fmla="*/ 1308 w 4272"/>
                <a:gd name="T23" fmla="*/ 307 h 1138"/>
                <a:gd name="T24" fmla="*/ 1311 w 4272"/>
                <a:gd name="T25" fmla="*/ 261 h 1138"/>
                <a:gd name="T26" fmla="*/ 1376 w 4272"/>
                <a:gd name="T27" fmla="*/ 191 h 1138"/>
                <a:gd name="T28" fmla="*/ 1620 w 4272"/>
                <a:gd name="T29" fmla="*/ 191 h 1138"/>
                <a:gd name="T30" fmla="*/ 1676 w 4272"/>
                <a:gd name="T31" fmla="*/ 252 h 1138"/>
                <a:gd name="T32" fmla="*/ 1680 w 4272"/>
                <a:gd name="T33" fmla="*/ 280 h 1138"/>
                <a:gd name="T34" fmla="*/ 1680 w 4272"/>
                <a:gd name="T35" fmla="*/ 1014 h 1138"/>
                <a:gd name="T36" fmla="*/ 1683 w 4272"/>
                <a:gd name="T37" fmla="*/ 1047 h 1138"/>
                <a:gd name="T38" fmla="*/ 1701 w 4272"/>
                <a:gd name="T39" fmla="*/ 1100 h 1138"/>
                <a:gd name="T40" fmla="*/ 1755 w 4272"/>
                <a:gd name="T41" fmla="*/ 1116 h 1138"/>
                <a:gd name="T42" fmla="*/ 1808 w 4272"/>
                <a:gd name="T43" fmla="*/ 1116 h 1138"/>
                <a:gd name="T44" fmla="*/ 2486 w 4272"/>
                <a:gd name="T45" fmla="*/ 1116 h 1138"/>
                <a:gd name="T46" fmla="*/ 2564 w 4272"/>
                <a:gd name="T47" fmla="*/ 1116 h 1138"/>
                <a:gd name="T48" fmla="*/ 2600 w 4272"/>
                <a:gd name="T49" fmla="*/ 1091 h 1138"/>
                <a:gd name="T50" fmla="*/ 2608 w 4272"/>
                <a:gd name="T51" fmla="*/ 999 h 1138"/>
                <a:gd name="T52" fmla="*/ 2608 w 4272"/>
                <a:gd name="T53" fmla="*/ 264 h 1138"/>
                <a:gd name="T54" fmla="*/ 2616 w 4272"/>
                <a:gd name="T55" fmla="*/ 227 h 1138"/>
                <a:gd name="T56" fmla="*/ 2676 w 4272"/>
                <a:gd name="T57" fmla="*/ 191 h 1138"/>
                <a:gd name="T58" fmla="*/ 2868 w 4272"/>
                <a:gd name="T59" fmla="*/ 195 h 1138"/>
                <a:gd name="T60" fmla="*/ 2928 w 4272"/>
                <a:gd name="T61" fmla="*/ 251 h 1138"/>
                <a:gd name="T62" fmla="*/ 2928 w 4272"/>
                <a:gd name="T63" fmla="*/ 280 h 1138"/>
                <a:gd name="T64" fmla="*/ 2928 w 4272"/>
                <a:gd name="T65" fmla="*/ 1002 h 1138"/>
                <a:gd name="T66" fmla="*/ 2944 w 4272"/>
                <a:gd name="T67" fmla="*/ 1087 h 1138"/>
                <a:gd name="T68" fmla="*/ 3014 w 4272"/>
                <a:gd name="T69" fmla="*/ 1116 h 1138"/>
                <a:gd name="T70" fmla="*/ 3071 w 4272"/>
                <a:gd name="T71" fmla="*/ 1116 h 1138"/>
                <a:gd name="T72" fmla="*/ 4117 w 4272"/>
                <a:gd name="T73" fmla="*/ 1116 h 1138"/>
                <a:gd name="T74" fmla="*/ 4190 w 4272"/>
                <a:gd name="T75" fmla="*/ 1116 h 1138"/>
                <a:gd name="T76" fmla="*/ 4251 w 4272"/>
                <a:gd name="T77" fmla="*/ 1097 h 1138"/>
                <a:gd name="T78" fmla="*/ 4269 w 4272"/>
                <a:gd name="T79" fmla="*/ 1044 h 1138"/>
                <a:gd name="T80" fmla="*/ 4271 w 4272"/>
                <a:gd name="T81" fmla="*/ 994 h 1138"/>
                <a:gd name="T82" fmla="*/ 4272 w 4272"/>
                <a:gd name="T83" fmla="*/ 0 h 11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</a:cxnLst>
              <a:rect l="0" t="0" r="r" b="b"/>
              <a:pathLst>
                <a:path w="4272" h="1138">
                  <a:moveTo>
                    <a:pt x="0" y="0"/>
                  </a:moveTo>
                  <a:lnTo>
                    <a:pt x="0" y="996"/>
                  </a:lnTo>
                  <a:lnTo>
                    <a:pt x="9" y="1056"/>
                  </a:lnTo>
                  <a:lnTo>
                    <a:pt x="36" y="1094"/>
                  </a:lnTo>
                  <a:lnTo>
                    <a:pt x="75" y="1110"/>
                  </a:lnTo>
                  <a:lnTo>
                    <a:pt x="127" y="1116"/>
                  </a:lnTo>
                  <a:lnTo>
                    <a:pt x="1211" y="1116"/>
                  </a:lnTo>
                  <a:lnTo>
                    <a:pt x="1250" y="1116"/>
                  </a:lnTo>
                  <a:lnTo>
                    <a:pt x="1287" y="1100"/>
                  </a:lnTo>
                  <a:lnTo>
                    <a:pt x="1305" y="1056"/>
                  </a:lnTo>
                  <a:lnTo>
                    <a:pt x="1308" y="1022"/>
                  </a:lnTo>
                  <a:lnTo>
                    <a:pt x="1308" y="307"/>
                  </a:lnTo>
                  <a:lnTo>
                    <a:pt x="1311" y="261"/>
                  </a:lnTo>
                  <a:cubicBezTo>
                    <a:pt x="1322" y="241"/>
                    <a:pt x="1325" y="202"/>
                    <a:pt x="1376" y="191"/>
                  </a:cubicBezTo>
                  <a:cubicBezTo>
                    <a:pt x="1430" y="181"/>
                    <a:pt x="1567" y="182"/>
                    <a:pt x="1620" y="191"/>
                  </a:cubicBezTo>
                  <a:cubicBezTo>
                    <a:pt x="1673" y="200"/>
                    <a:pt x="1669" y="238"/>
                    <a:pt x="1676" y="252"/>
                  </a:cubicBezTo>
                  <a:lnTo>
                    <a:pt x="1680" y="280"/>
                  </a:lnTo>
                  <a:lnTo>
                    <a:pt x="1680" y="1014"/>
                  </a:lnTo>
                  <a:lnTo>
                    <a:pt x="1683" y="1047"/>
                  </a:lnTo>
                  <a:lnTo>
                    <a:pt x="1701" y="1100"/>
                  </a:lnTo>
                  <a:lnTo>
                    <a:pt x="1755" y="1116"/>
                  </a:lnTo>
                  <a:lnTo>
                    <a:pt x="1808" y="1116"/>
                  </a:lnTo>
                  <a:lnTo>
                    <a:pt x="2486" y="1116"/>
                  </a:lnTo>
                  <a:lnTo>
                    <a:pt x="2564" y="1116"/>
                  </a:lnTo>
                  <a:cubicBezTo>
                    <a:pt x="2583" y="1112"/>
                    <a:pt x="2593" y="1111"/>
                    <a:pt x="2600" y="1091"/>
                  </a:cubicBezTo>
                  <a:cubicBezTo>
                    <a:pt x="2607" y="1072"/>
                    <a:pt x="2610" y="1138"/>
                    <a:pt x="2608" y="999"/>
                  </a:cubicBezTo>
                  <a:lnTo>
                    <a:pt x="2608" y="264"/>
                  </a:lnTo>
                  <a:lnTo>
                    <a:pt x="2616" y="227"/>
                  </a:lnTo>
                  <a:cubicBezTo>
                    <a:pt x="2627" y="215"/>
                    <a:pt x="2634" y="196"/>
                    <a:pt x="2676" y="191"/>
                  </a:cubicBezTo>
                  <a:cubicBezTo>
                    <a:pt x="2721" y="184"/>
                    <a:pt x="2824" y="187"/>
                    <a:pt x="2868" y="195"/>
                  </a:cubicBezTo>
                  <a:cubicBezTo>
                    <a:pt x="2912" y="203"/>
                    <a:pt x="2925" y="238"/>
                    <a:pt x="2928" y="251"/>
                  </a:cubicBezTo>
                  <a:lnTo>
                    <a:pt x="2928" y="280"/>
                  </a:lnTo>
                  <a:cubicBezTo>
                    <a:pt x="2928" y="280"/>
                    <a:pt x="2925" y="867"/>
                    <a:pt x="2928" y="1002"/>
                  </a:cubicBezTo>
                  <a:cubicBezTo>
                    <a:pt x="2930" y="1136"/>
                    <a:pt x="2930" y="1068"/>
                    <a:pt x="2944" y="1087"/>
                  </a:cubicBezTo>
                  <a:cubicBezTo>
                    <a:pt x="2958" y="1107"/>
                    <a:pt x="2995" y="1113"/>
                    <a:pt x="3014" y="1116"/>
                  </a:cubicBezTo>
                  <a:lnTo>
                    <a:pt x="3071" y="1116"/>
                  </a:lnTo>
                  <a:lnTo>
                    <a:pt x="4117" y="1116"/>
                  </a:lnTo>
                  <a:lnTo>
                    <a:pt x="4190" y="1116"/>
                  </a:lnTo>
                  <a:lnTo>
                    <a:pt x="4251" y="1097"/>
                  </a:lnTo>
                  <a:lnTo>
                    <a:pt x="4269" y="1044"/>
                  </a:lnTo>
                  <a:lnTo>
                    <a:pt x="4271" y="994"/>
                  </a:lnTo>
                  <a:lnTo>
                    <a:pt x="4272" y="0"/>
                  </a:lnTo>
                </a:path>
              </a:pathLst>
            </a:custGeom>
            <a:noFill/>
            <a:ln w="76200">
              <a:solidFill>
                <a:srgbClr val="FF0000"/>
              </a:solidFill>
              <a:prstDash val="sysDot"/>
              <a:round/>
              <a:headEnd type="none" w="med" len="lg"/>
              <a:tailEnd type="none" w="med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42" name="Rectangle 339">
              <a:extLst>
                <a:ext uri="{FF2B5EF4-FFF2-40B4-BE49-F238E27FC236}">
                  <a16:creationId xmlns:a16="http://schemas.microsoft.com/office/drawing/2014/main" id="{BA25E7AD-43E4-44FD-A6B2-411AB3A80F3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20863" y="1201738"/>
              <a:ext cx="1216753" cy="4260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>
              <a:lvl1pPr defTabSz="7620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defTabSz="7620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defTabSz="7620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defTabSz="7620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defTabSz="7620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defTabSz="7620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defTabSz="7620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defTabSz="7620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defTabSz="7620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7620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tabLst/>
                <a:defRPr/>
              </a:pPr>
              <a:r>
                <a: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srgbClr val="333399"/>
                  </a:solidFill>
                  <a:effectLst/>
                  <a:uLnTx/>
                  <a:uFillTx/>
                  <a:latin typeface="Arial" panose="020B0604020202020204" pitchFamily="34" charset="0"/>
                  <a:ea typeface="黑体" panose="02010609060101010101" pitchFamily="49" charset="-122"/>
                </a:rPr>
                <a:t>应用进程</a:t>
              </a:r>
            </a:p>
          </p:txBody>
        </p:sp>
        <p:sp>
          <p:nvSpPr>
            <p:cNvPr id="43" name="Freeform 340">
              <a:extLst>
                <a:ext uri="{FF2B5EF4-FFF2-40B4-BE49-F238E27FC236}">
                  <a16:creationId xmlns:a16="http://schemas.microsoft.com/office/drawing/2014/main" id="{8245213C-9F5E-4BEC-91A7-92B1B90A828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011988" y="1492250"/>
              <a:ext cx="538162" cy="161925"/>
            </a:xfrm>
            <a:custGeom>
              <a:avLst/>
              <a:gdLst>
                <a:gd name="T0" fmla="*/ 0 w 297"/>
                <a:gd name="T1" fmla="*/ 0 h 105"/>
                <a:gd name="T2" fmla="*/ 297 w 297"/>
                <a:gd name="T3" fmla="*/ 105 h 10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297" h="105">
                  <a:moveTo>
                    <a:pt x="0" y="0"/>
                  </a:moveTo>
                  <a:lnTo>
                    <a:pt x="297" y="105"/>
                  </a:lnTo>
                </a:path>
              </a:pathLst>
            </a:custGeom>
            <a:noFill/>
            <a:ln w="28575">
              <a:solidFill>
                <a:srgbClr val="333399"/>
              </a:solidFill>
              <a:round/>
              <a:headEnd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44" name="Rectangle 341">
              <a:extLst>
                <a:ext uri="{FF2B5EF4-FFF2-40B4-BE49-F238E27FC236}">
                  <a16:creationId xmlns:a16="http://schemas.microsoft.com/office/drawing/2014/main" id="{F0803F9F-7D6A-433D-B29C-54D31BD599D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929313" y="1201738"/>
              <a:ext cx="1216753" cy="4260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>
              <a:lvl1pPr defTabSz="7620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defTabSz="7620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defTabSz="7620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defTabSz="7620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defTabSz="7620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defTabSz="7620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defTabSz="7620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defTabSz="7620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defTabSz="7620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7620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tabLst/>
                <a:defRPr/>
              </a:pPr>
              <a:r>
                <a: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srgbClr val="333399"/>
                  </a:solidFill>
                  <a:effectLst/>
                  <a:uLnTx/>
                  <a:uFillTx/>
                  <a:latin typeface="Arial" panose="020B0604020202020204" pitchFamily="34" charset="0"/>
                  <a:ea typeface="黑体" panose="02010609060101010101" pitchFamily="49" charset="-122"/>
                </a:rPr>
                <a:t>应用进程</a:t>
              </a:r>
            </a:p>
          </p:txBody>
        </p:sp>
        <p:sp>
          <p:nvSpPr>
            <p:cNvPr id="45" name="AutoShape 342">
              <a:extLst>
                <a:ext uri="{FF2B5EF4-FFF2-40B4-BE49-F238E27FC236}">
                  <a16:creationId xmlns:a16="http://schemas.microsoft.com/office/drawing/2014/main" id="{B9B35DA8-DFD5-4A86-A31C-CF9171DF1C0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09725" y="2016125"/>
              <a:ext cx="5815013" cy="368300"/>
            </a:xfrm>
            <a:prstGeom prst="leftRightArrow">
              <a:avLst>
                <a:gd name="adj1" fmla="val 59167"/>
                <a:gd name="adj2" fmla="val 215561"/>
              </a:avLst>
            </a:prstGeom>
            <a:solidFill>
              <a:srgbClr val="99FF66"/>
            </a:solidFill>
            <a:ln w="12700">
              <a:solidFill>
                <a:sysClr val="windowText" lastClr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46" name="Rectangle 343">
              <a:extLst>
                <a:ext uri="{FF2B5EF4-FFF2-40B4-BE49-F238E27FC236}">
                  <a16:creationId xmlns:a16="http://schemas.microsoft.com/office/drawing/2014/main" id="{064FC07C-4565-434E-A6E6-72A388C81CF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63799" y="4486933"/>
              <a:ext cx="1155700" cy="3937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>
              <a:lvl1pPr defTabSz="7620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defTabSz="7620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defTabSz="7620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defTabSz="7620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defTabSz="7620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defTabSz="7620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defTabSz="7620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defTabSz="7620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defTabSz="7620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7620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tabLst/>
                <a:defRPr/>
              </a:pPr>
              <a:r>
                <a:rPr kumimoji="0" lang="zh-CN" altLang="en-US" sz="2000" b="1" i="0" u="none" strike="noStrike" kern="0" cap="none" spc="0" normalizeH="0" baseline="0" noProof="0" dirty="0">
                  <a:ln>
                    <a:noFill/>
                  </a:ln>
                  <a:solidFill>
                    <a:srgbClr val="333399"/>
                  </a:solidFill>
                  <a:effectLst/>
                  <a:uLnTx/>
                  <a:uFillTx/>
                  <a:latin typeface="Arial" panose="020B0604020202020204" pitchFamily="34" charset="0"/>
                  <a:ea typeface="黑体" panose="02010609060101010101" pitchFamily="49" charset="-122"/>
                </a:rPr>
                <a:t>路由器 </a:t>
              </a:r>
              <a:r>
                <a:rPr kumimoji="0" lang="en-US" altLang="zh-CN" sz="2000" b="1" i="0" u="none" strike="noStrike" kern="0" cap="none" spc="0" normalizeH="0" baseline="0" noProof="0" dirty="0">
                  <a:ln>
                    <a:noFill/>
                  </a:ln>
                  <a:solidFill>
                    <a:srgbClr val="333399"/>
                  </a:solidFill>
                  <a:effectLst/>
                  <a:uLnTx/>
                  <a:uFillTx/>
                  <a:latin typeface="Arial" panose="020B0604020202020204" pitchFamily="34" charset="0"/>
                  <a:ea typeface="黑体" panose="02010609060101010101" pitchFamily="49" charset="-122"/>
                </a:rPr>
                <a:t>1</a:t>
              </a:r>
            </a:p>
          </p:txBody>
        </p:sp>
        <p:pic>
          <p:nvPicPr>
            <p:cNvPr id="47" name="Picture 344">
              <a:extLst>
                <a:ext uri="{FF2B5EF4-FFF2-40B4-BE49-F238E27FC236}">
                  <a16:creationId xmlns:a16="http://schemas.microsoft.com/office/drawing/2014/main" id="{2A4F5976-700B-43E3-93ED-61DCB8E9D746}"/>
                </a:ext>
              </a:extLst>
            </p:cNvPr>
            <p:cNvPicPr>
              <a:picLocks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025775" y="4933950"/>
              <a:ext cx="723900" cy="430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699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8" name="Rectangle 345">
              <a:extLst>
                <a:ext uri="{FF2B5EF4-FFF2-40B4-BE49-F238E27FC236}">
                  <a16:creationId xmlns:a16="http://schemas.microsoft.com/office/drawing/2014/main" id="{3D270BBF-A9E8-42E1-8C9A-5435629B77B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70424" y="4493144"/>
              <a:ext cx="1155700" cy="3937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>
              <a:lvl1pPr defTabSz="7620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defTabSz="7620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defTabSz="7620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defTabSz="7620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defTabSz="7620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defTabSz="7620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defTabSz="7620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defTabSz="7620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defTabSz="7620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7620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tabLst/>
                <a:defRPr/>
              </a:pPr>
              <a:r>
                <a:rPr kumimoji="0" lang="zh-CN" altLang="en-US" sz="2000" b="1" i="0" u="none" strike="noStrike" kern="0" cap="none" spc="0" normalizeH="0" baseline="0" noProof="0" dirty="0">
                  <a:ln>
                    <a:noFill/>
                  </a:ln>
                  <a:solidFill>
                    <a:srgbClr val="333399"/>
                  </a:solidFill>
                  <a:effectLst/>
                  <a:uLnTx/>
                  <a:uFillTx/>
                  <a:latin typeface="Arial" panose="020B0604020202020204" pitchFamily="34" charset="0"/>
                  <a:ea typeface="黑体" panose="02010609060101010101" pitchFamily="49" charset="-122"/>
                </a:rPr>
                <a:t>路由器 </a:t>
              </a:r>
              <a:r>
                <a:rPr kumimoji="0" lang="en-US" altLang="zh-CN" sz="2000" b="1" i="0" u="none" strike="noStrike" kern="0" cap="none" spc="0" normalizeH="0" baseline="0" noProof="0" dirty="0">
                  <a:ln>
                    <a:noFill/>
                  </a:ln>
                  <a:solidFill>
                    <a:srgbClr val="333399"/>
                  </a:solidFill>
                  <a:effectLst/>
                  <a:uLnTx/>
                  <a:uFillTx/>
                  <a:latin typeface="Arial" panose="020B0604020202020204" pitchFamily="34" charset="0"/>
                  <a:ea typeface="黑体" panose="02010609060101010101" pitchFamily="49" charset="-122"/>
                </a:rPr>
                <a:t>2</a:t>
              </a:r>
            </a:p>
          </p:txBody>
        </p:sp>
        <p:sp>
          <p:nvSpPr>
            <p:cNvPr id="49" name="Oval 346">
              <a:extLst>
                <a:ext uri="{FF2B5EF4-FFF2-40B4-BE49-F238E27FC236}">
                  <a16:creationId xmlns:a16="http://schemas.microsoft.com/office/drawing/2014/main" id="{1F1CD172-5A68-44E8-B59F-8FE4CCF08D4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4975" y="4783138"/>
              <a:ext cx="631825" cy="314325"/>
            </a:xfrm>
            <a:prstGeom prst="ellipse">
              <a:avLst/>
            </a:prstGeom>
            <a:solidFill>
              <a:srgbClr val="FFCCFF"/>
            </a:solidFill>
            <a:ln w="12700">
              <a:solidFill>
                <a:sysClr val="windowText" lastClr="000000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50" name="Rectangle 347">
              <a:extLst>
                <a:ext uri="{FF2B5EF4-FFF2-40B4-BE49-F238E27FC236}">
                  <a16:creationId xmlns:a16="http://schemas.microsoft.com/office/drawing/2014/main" id="{6180C633-0CD7-4C4B-B0DB-FFA0632E19B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9425" y="4732338"/>
              <a:ext cx="612775" cy="3937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>
              <a:lvl1pPr defTabSz="7620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defTabSz="7620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defTabSz="7620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defTabSz="7620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defTabSz="7620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defTabSz="7620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defTabSz="7620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defTabSz="7620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defTabSz="7620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7620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tabLst/>
                <a:defRPr/>
              </a:pPr>
              <a:r>
                <a:rPr kumimoji="0" lang="en-US" altLang="zh-CN" sz="2000" b="1" i="0" u="none" strike="noStrike" kern="0" cap="none" spc="0" normalizeH="0" baseline="0" noProof="0">
                  <a:ln>
                    <a:noFill/>
                  </a:ln>
                  <a:solidFill>
                    <a:srgbClr val="333399"/>
                  </a:solidFill>
                  <a:effectLst/>
                  <a:uLnTx/>
                  <a:uFillTx/>
                  <a:latin typeface="Arial" panose="020B0604020202020204" pitchFamily="34" charset="0"/>
                  <a:ea typeface="黑体" panose="02010609060101010101" pitchFamily="49" charset="-122"/>
                </a:rPr>
                <a:t>AP</a:t>
              </a:r>
              <a:r>
                <a:rPr kumimoji="0" lang="en-US" altLang="zh-CN" sz="2000" b="1" i="0" u="none" strike="noStrike" kern="0" cap="none" spc="0" normalizeH="0" baseline="-25000" noProof="0">
                  <a:ln>
                    <a:noFill/>
                  </a:ln>
                  <a:solidFill>
                    <a:srgbClr val="333399"/>
                  </a:solidFill>
                  <a:effectLst/>
                  <a:uLnTx/>
                  <a:uFillTx/>
                  <a:latin typeface="Arial" panose="020B0604020202020204" pitchFamily="34" charset="0"/>
                  <a:ea typeface="黑体" panose="02010609060101010101" pitchFamily="49" charset="-122"/>
                </a:rPr>
                <a:t>1</a:t>
              </a:r>
              <a:endParaRPr kumimoji="0" lang="en-US" altLang="zh-CN" sz="2000" b="1" i="0" u="none" strike="noStrike" kern="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</a:endParaRPr>
            </a:p>
          </p:txBody>
        </p:sp>
        <p:sp>
          <p:nvSpPr>
            <p:cNvPr id="51" name="Oval 348">
              <a:extLst>
                <a:ext uri="{FF2B5EF4-FFF2-40B4-BE49-F238E27FC236}">
                  <a16:creationId xmlns:a16="http://schemas.microsoft.com/office/drawing/2014/main" id="{6C3CF59C-C645-4E27-8A8B-F06B09B40C3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128000" y="1376363"/>
              <a:ext cx="631825" cy="355600"/>
            </a:xfrm>
            <a:prstGeom prst="ellipse">
              <a:avLst/>
            </a:prstGeom>
            <a:solidFill>
              <a:srgbClr val="FFCCFF"/>
            </a:solidFill>
            <a:ln w="12700">
              <a:solidFill>
                <a:sysClr val="windowText" lastClr="000000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52" name="Line 349">
              <a:extLst>
                <a:ext uri="{FF2B5EF4-FFF2-40B4-BE49-F238E27FC236}">
                  <a16:creationId xmlns:a16="http://schemas.microsoft.com/office/drawing/2014/main" id="{FA8B6953-DAAA-46C0-A590-48FA2906F32C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>
              <a:off x="2941638" y="3409950"/>
              <a:ext cx="946150" cy="0"/>
            </a:xfrm>
            <a:prstGeom prst="line">
              <a:avLst/>
            </a:prstGeom>
            <a:noFill/>
            <a:ln w="12700">
              <a:solidFill>
                <a:sysClr val="windowText" lastClr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53" name="Line 350">
              <a:extLst>
                <a:ext uri="{FF2B5EF4-FFF2-40B4-BE49-F238E27FC236}">
                  <a16:creationId xmlns:a16="http://schemas.microsoft.com/office/drawing/2014/main" id="{B95630C7-D5CA-4373-AF20-E7C328CF7B7B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>
              <a:off x="5131594" y="3407569"/>
              <a:ext cx="957262" cy="0"/>
            </a:xfrm>
            <a:prstGeom prst="line">
              <a:avLst/>
            </a:prstGeom>
            <a:noFill/>
            <a:ln w="12700">
              <a:solidFill>
                <a:sysClr val="windowText" lastClr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pic>
          <p:nvPicPr>
            <p:cNvPr id="54" name="Picture 351">
              <a:extLst>
                <a:ext uri="{FF2B5EF4-FFF2-40B4-BE49-F238E27FC236}">
                  <a16:creationId xmlns:a16="http://schemas.microsoft.com/office/drawing/2014/main" id="{8997C95E-229E-4E91-8E63-60EC70F21C1E}"/>
                </a:ext>
              </a:extLst>
            </p:cNvPr>
            <p:cNvPicPr>
              <a:picLocks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270625" y="4846638"/>
              <a:ext cx="904875" cy="5429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5" name="Rectangle 352">
              <a:extLst>
                <a:ext uri="{FF2B5EF4-FFF2-40B4-BE49-F238E27FC236}">
                  <a16:creationId xmlns:a16="http://schemas.microsoft.com/office/drawing/2014/main" id="{534FD337-1DA2-4CBD-942E-5697EB87592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340475" y="4927600"/>
              <a:ext cx="766763" cy="3937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>
              <a:lvl1pPr defTabSz="7620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defTabSz="7620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defTabSz="7620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defTabSz="7620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defTabSz="7620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defTabSz="7620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defTabSz="7620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defTabSz="7620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defTabSz="7620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7620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tabLst/>
                <a:defRPr/>
              </a:pPr>
              <a:r>
                <a:rPr kumimoji="0" lang="en-US" altLang="zh-CN" sz="2000" b="1" i="0" u="none" strike="noStrike" kern="0" cap="none" spc="0" normalizeH="0" baseline="0" noProof="0">
                  <a:ln>
                    <a:noFill/>
                  </a:ln>
                  <a:solidFill>
                    <a:srgbClr val="333399"/>
                  </a:solidFill>
                  <a:effectLst/>
                  <a:uLnTx/>
                  <a:uFillTx/>
                  <a:latin typeface="Arial" panose="020B0604020202020204" pitchFamily="34" charset="0"/>
                  <a:ea typeface="黑体" panose="02010609060101010101" pitchFamily="49" charset="-122"/>
                </a:rPr>
                <a:t>LAN</a:t>
              </a:r>
              <a:r>
                <a:rPr kumimoji="0" lang="en-US" altLang="zh-CN" sz="2000" b="1" i="0" u="none" strike="noStrike" kern="0" cap="none" spc="0" normalizeH="0" baseline="-25000" noProof="0">
                  <a:ln>
                    <a:noFill/>
                  </a:ln>
                  <a:solidFill>
                    <a:srgbClr val="333399"/>
                  </a:solidFill>
                  <a:effectLst/>
                  <a:uLnTx/>
                  <a:uFillTx/>
                  <a:latin typeface="Arial" panose="020B0604020202020204" pitchFamily="34" charset="0"/>
                  <a:ea typeface="黑体" panose="02010609060101010101" pitchFamily="49" charset="-122"/>
                </a:rPr>
                <a:t>2</a:t>
              </a:r>
              <a:endParaRPr kumimoji="0" lang="en-US" altLang="zh-CN" sz="2000" b="1" i="0" u="none" strike="noStrike" kern="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</a:endParaRPr>
            </a:p>
          </p:txBody>
        </p:sp>
        <p:pic>
          <p:nvPicPr>
            <p:cNvPr id="56" name="Picture 353">
              <a:extLst>
                <a:ext uri="{FF2B5EF4-FFF2-40B4-BE49-F238E27FC236}">
                  <a16:creationId xmlns:a16="http://schemas.microsoft.com/office/drawing/2014/main" id="{319BEDE2-C2F7-4DE0-9556-16F0664159F3}"/>
                </a:ext>
              </a:extLst>
            </p:cNvPr>
            <p:cNvPicPr>
              <a:picLocks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044950" y="4846638"/>
              <a:ext cx="989013" cy="5429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7" name="Rectangle 354">
              <a:extLst>
                <a:ext uri="{FF2B5EF4-FFF2-40B4-BE49-F238E27FC236}">
                  <a16:creationId xmlns:a16="http://schemas.microsoft.com/office/drawing/2014/main" id="{134B4226-91BF-4537-A8C3-E49141B7FD7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59250" y="4938713"/>
              <a:ext cx="774700" cy="3937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>
              <a:lvl1pPr defTabSz="7620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defTabSz="7620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defTabSz="7620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defTabSz="7620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defTabSz="7620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defTabSz="7620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defTabSz="7620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defTabSz="7620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defTabSz="7620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7620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tabLst/>
                <a:defRPr/>
              </a:pPr>
              <a:r>
                <a:rPr kumimoji="0" lang="en-US" altLang="zh-CN" sz="2000" b="1" i="0" u="none" strike="noStrike" kern="0" cap="none" spc="0" normalizeH="0" baseline="0" noProof="0" dirty="0">
                  <a:ln>
                    <a:noFill/>
                  </a:ln>
                  <a:solidFill>
                    <a:srgbClr val="333399"/>
                  </a:solidFill>
                  <a:effectLst/>
                  <a:uLnTx/>
                  <a:uFillTx/>
                  <a:latin typeface="Arial" panose="020B0604020202020204" pitchFamily="34" charset="0"/>
                  <a:ea typeface="黑体" panose="02010609060101010101" pitchFamily="49" charset="-122"/>
                </a:rPr>
                <a:t>WAN</a:t>
              </a:r>
            </a:p>
          </p:txBody>
        </p:sp>
        <p:sp>
          <p:nvSpPr>
            <p:cNvPr id="58" name="Oval 355">
              <a:extLst>
                <a:ext uri="{FF2B5EF4-FFF2-40B4-BE49-F238E27FC236}">
                  <a16:creationId xmlns:a16="http://schemas.microsoft.com/office/drawing/2014/main" id="{EAC50EDB-6B35-44E2-A1DB-8D3B7E30771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52575" y="5067300"/>
              <a:ext cx="153988" cy="138113"/>
            </a:xfrm>
            <a:prstGeom prst="ellipse">
              <a:avLst/>
            </a:prstGeom>
            <a:solidFill>
              <a:sysClr val="window" lastClr="FFFFFF"/>
            </a:solidFill>
            <a:ln w="28575">
              <a:solidFill>
                <a:srgbClr val="333399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59" name="Oval 356">
              <a:extLst>
                <a:ext uri="{FF2B5EF4-FFF2-40B4-BE49-F238E27FC236}">
                  <a16:creationId xmlns:a16="http://schemas.microsoft.com/office/drawing/2014/main" id="{8388702B-D315-431D-9BEE-5DA9E130E3E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9100" y="5153025"/>
              <a:ext cx="633413" cy="314325"/>
            </a:xfrm>
            <a:prstGeom prst="ellipse">
              <a:avLst/>
            </a:prstGeom>
            <a:solidFill>
              <a:srgbClr val="FFCCFF"/>
            </a:solidFill>
            <a:ln w="12700">
              <a:solidFill>
                <a:sysClr val="windowText" lastClr="000000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0" name="Rectangle 357">
              <a:extLst>
                <a:ext uri="{FF2B5EF4-FFF2-40B4-BE49-F238E27FC236}">
                  <a16:creationId xmlns:a16="http://schemas.microsoft.com/office/drawing/2014/main" id="{0A36A3F6-CAC1-4AE3-AF3D-84E67B6A304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8150" y="5102225"/>
              <a:ext cx="612775" cy="3937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>
              <a:lvl1pPr defTabSz="7620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defTabSz="7620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defTabSz="7620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defTabSz="7620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defTabSz="7620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defTabSz="7620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defTabSz="7620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defTabSz="7620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defTabSz="7620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7620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tabLst/>
                <a:defRPr/>
              </a:pPr>
              <a:r>
                <a:rPr kumimoji="0" lang="en-US" altLang="zh-CN" sz="2000" b="1" i="0" u="none" strike="noStrike" kern="0" cap="none" spc="0" normalizeH="0" baseline="0" noProof="0">
                  <a:ln>
                    <a:noFill/>
                  </a:ln>
                  <a:solidFill>
                    <a:srgbClr val="333399"/>
                  </a:solidFill>
                  <a:effectLst/>
                  <a:uLnTx/>
                  <a:uFillTx/>
                  <a:latin typeface="Arial" panose="020B0604020202020204" pitchFamily="34" charset="0"/>
                  <a:ea typeface="黑体" panose="02010609060101010101" pitchFamily="49" charset="-122"/>
                </a:rPr>
                <a:t>AP</a:t>
              </a:r>
              <a:r>
                <a:rPr kumimoji="0" lang="en-US" altLang="zh-CN" sz="2000" b="1" i="0" u="none" strike="noStrike" kern="0" cap="none" spc="0" normalizeH="0" baseline="-25000" noProof="0">
                  <a:ln>
                    <a:noFill/>
                  </a:ln>
                  <a:solidFill>
                    <a:srgbClr val="333399"/>
                  </a:solidFill>
                  <a:effectLst/>
                  <a:uLnTx/>
                  <a:uFillTx/>
                  <a:latin typeface="Arial" panose="020B0604020202020204" pitchFamily="34" charset="0"/>
                  <a:ea typeface="黑体" panose="02010609060101010101" pitchFamily="49" charset="-122"/>
                </a:rPr>
                <a:t>2</a:t>
              </a:r>
              <a:endParaRPr kumimoji="0" lang="en-US" altLang="zh-CN" sz="2000" b="1" i="0" u="none" strike="noStrike" kern="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</a:endParaRPr>
            </a:p>
          </p:txBody>
        </p:sp>
        <p:sp>
          <p:nvSpPr>
            <p:cNvPr id="61" name="Rectangle 358">
              <a:extLst>
                <a:ext uri="{FF2B5EF4-FFF2-40B4-BE49-F238E27FC236}">
                  <a16:creationId xmlns:a16="http://schemas.microsoft.com/office/drawing/2014/main" id="{A4B571DF-42EC-4E79-B0F3-5877484DF906}"/>
                </a:ext>
              </a:extLst>
            </p:cNvPr>
            <p:cNvSpPr>
              <a:spLocks noChangeArrowheads="1"/>
            </p:cNvSpPr>
            <p:nvPr/>
          </p:nvSpPr>
          <p:spPr bwMode="auto">
            <a:xfrm flipH="1">
              <a:off x="7424738" y="4673600"/>
              <a:ext cx="1447800" cy="885825"/>
            </a:xfrm>
            <a:prstGeom prst="rect">
              <a:avLst/>
            </a:prstGeom>
            <a:solidFill>
              <a:srgbClr val="FFFF99"/>
            </a:solidFill>
            <a:ln w="19050">
              <a:solidFill>
                <a:srgbClr val="333399"/>
              </a:solidFill>
              <a:miter lim="800000"/>
              <a:headEnd/>
              <a:tailEnd/>
            </a:ln>
            <a:effectLst>
              <a:outerShdw dist="35921" dir="2700000" algn="ctr" rotWithShape="0">
                <a:srgbClr val="DBEFF9"/>
              </a:outerShdw>
            </a:effectLst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2" name="Freeform 359">
              <a:extLst>
                <a:ext uri="{FF2B5EF4-FFF2-40B4-BE49-F238E27FC236}">
                  <a16:creationId xmlns:a16="http://schemas.microsoft.com/office/drawing/2014/main" id="{6A54EBF2-CBE6-4CEA-947F-39FF5E954ECC}"/>
                </a:ext>
              </a:extLst>
            </p:cNvPr>
            <p:cNvSpPr>
              <a:spLocks noChangeArrowheads="1"/>
            </p:cNvSpPr>
            <p:nvPr/>
          </p:nvSpPr>
          <p:spPr bwMode="auto">
            <a:xfrm flipH="1">
              <a:off x="7424738" y="4967288"/>
              <a:ext cx="655637" cy="165100"/>
            </a:xfrm>
            <a:custGeom>
              <a:avLst/>
              <a:gdLst>
                <a:gd name="T0" fmla="*/ 0 w 382"/>
                <a:gd name="T1" fmla="*/ 0 h 277"/>
                <a:gd name="T2" fmla="*/ 9 w 382"/>
                <a:gd name="T3" fmla="*/ 0 h 277"/>
                <a:gd name="T4" fmla="*/ 18 w 382"/>
                <a:gd name="T5" fmla="*/ 6 h 277"/>
                <a:gd name="T6" fmla="*/ 27 w 382"/>
                <a:gd name="T7" fmla="*/ 6 h 277"/>
                <a:gd name="T8" fmla="*/ 36 w 382"/>
                <a:gd name="T9" fmla="*/ 9 h 277"/>
                <a:gd name="T10" fmla="*/ 48 w 382"/>
                <a:gd name="T11" fmla="*/ 12 h 277"/>
                <a:gd name="T12" fmla="*/ 57 w 382"/>
                <a:gd name="T13" fmla="*/ 15 h 277"/>
                <a:gd name="T14" fmla="*/ 66 w 382"/>
                <a:gd name="T15" fmla="*/ 18 h 277"/>
                <a:gd name="T16" fmla="*/ 75 w 382"/>
                <a:gd name="T17" fmla="*/ 21 h 277"/>
                <a:gd name="T18" fmla="*/ 84 w 382"/>
                <a:gd name="T19" fmla="*/ 24 h 277"/>
                <a:gd name="T20" fmla="*/ 93 w 382"/>
                <a:gd name="T21" fmla="*/ 30 h 277"/>
                <a:gd name="T22" fmla="*/ 102 w 382"/>
                <a:gd name="T23" fmla="*/ 33 h 277"/>
                <a:gd name="T24" fmla="*/ 111 w 382"/>
                <a:gd name="T25" fmla="*/ 36 h 277"/>
                <a:gd name="T26" fmla="*/ 120 w 382"/>
                <a:gd name="T27" fmla="*/ 42 h 277"/>
                <a:gd name="T28" fmla="*/ 132 w 382"/>
                <a:gd name="T29" fmla="*/ 45 h 277"/>
                <a:gd name="T30" fmla="*/ 144 w 382"/>
                <a:gd name="T31" fmla="*/ 54 h 277"/>
                <a:gd name="T32" fmla="*/ 153 w 382"/>
                <a:gd name="T33" fmla="*/ 57 h 277"/>
                <a:gd name="T34" fmla="*/ 162 w 382"/>
                <a:gd name="T35" fmla="*/ 66 h 277"/>
                <a:gd name="T36" fmla="*/ 171 w 382"/>
                <a:gd name="T37" fmla="*/ 66 h 277"/>
                <a:gd name="T38" fmla="*/ 180 w 382"/>
                <a:gd name="T39" fmla="*/ 72 h 277"/>
                <a:gd name="T40" fmla="*/ 192 w 382"/>
                <a:gd name="T41" fmla="*/ 78 h 277"/>
                <a:gd name="T42" fmla="*/ 213 w 382"/>
                <a:gd name="T43" fmla="*/ 84 h 277"/>
                <a:gd name="T44" fmla="*/ 225 w 382"/>
                <a:gd name="T45" fmla="*/ 90 h 277"/>
                <a:gd name="T46" fmla="*/ 234 w 382"/>
                <a:gd name="T47" fmla="*/ 96 h 277"/>
                <a:gd name="T48" fmla="*/ 243 w 382"/>
                <a:gd name="T49" fmla="*/ 105 h 277"/>
                <a:gd name="T50" fmla="*/ 252 w 382"/>
                <a:gd name="T51" fmla="*/ 111 h 277"/>
                <a:gd name="T52" fmla="*/ 261 w 382"/>
                <a:gd name="T53" fmla="*/ 117 h 277"/>
                <a:gd name="T54" fmla="*/ 267 w 382"/>
                <a:gd name="T55" fmla="*/ 126 h 277"/>
                <a:gd name="T56" fmla="*/ 276 w 382"/>
                <a:gd name="T57" fmla="*/ 132 h 277"/>
                <a:gd name="T58" fmla="*/ 285 w 382"/>
                <a:gd name="T59" fmla="*/ 138 h 277"/>
                <a:gd name="T60" fmla="*/ 294 w 382"/>
                <a:gd name="T61" fmla="*/ 144 h 277"/>
                <a:gd name="T62" fmla="*/ 300 w 382"/>
                <a:gd name="T63" fmla="*/ 153 h 277"/>
                <a:gd name="T64" fmla="*/ 303 w 382"/>
                <a:gd name="T65" fmla="*/ 162 h 277"/>
                <a:gd name="T66" fmla="*/ 312 w 382"/>
                <a:gd name="T67" fmla="*/ 168 h 277"/>
                <a:gd name="T68" fmla="*/ 321 w 382"/>
                <a:gd name="T69" fmla="*/ 177 h 277"/>
                <a:gd name="T70" fmla="*/ 333 w 382"/>
                <a:gd name="T71" fmla="*/ 186 h 277"/>
                <a:gd name="T72" fmla="*/ 345 w 382"/>
                <a:gd name="T73" fmla="*/ 195 h 277"/>
                <a:gd name="T74" fmla="*/ 348 w 382"/>
                <a:gd name="T75" fmla="*/ 204 h 277"/>
                <a:gd name="T76" fmla="*/ 357 w 382"/>
                <a:gd name="T77" fmla="*/ 210 h 277"/>
                <a:gd name="T78" fmla="*/ 360 w 382"/>
                <a:gd name="T79" fmla="*/ 219 h 277"/>
                <a:gd name="T80" fmla="*/ 366 w 382"/>
                <a:gd name="T81" fmla="*/ 228 h 277"/>
                <a:gd name="T82" fmla="*/ 369 w 382"/>
                <a:gd name="T83" fmla="*/ 237 h 277"/>
                <a:gd name="T84" fmla="*/ 372 w 382"/>
                <a:gd name="T85" fmla="*/ 246 h 277"/>
                <a:gd name="T86" fmla="*/ 372 w 382"/>
                <a:gd name="T87" fmla="*/ 258 h 277"/>
                <a:gd name="T88" fmla="*/ 378 w 382"/>
                <a:gd name="T89" fmla="*/ 267 h 277"/>
                <a:gd name="T90" fmla="*/ 381 w 382"/>
                <a:gd name="T91" fmla="*/ 276 h 27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</a:cxnLst>
              <a:rect l="0" t="0" r="r" b="b"/>
              <a:pathLst>
                <a:path w="382" h="277">
                  <a:moveTo>
                    <a:pt x="0" y="0"/>
                  </a:moveTo>
                  <a:lnTo>
                    <a:pt x="9" y="0"/>
                  </a:lnTo>
                  <a:lnTo>
                    <a:pt x="18" y="6"/>
                  </a:lnTo>
                  <a:lnTo>
                    <a:pt x="27" y="6"/>
                  </a:lnTo>
                  <a:lnTo>
                    <a:pt x="36" y="9"/>
                  </a:lnTo>
                  <a:lnTo>
                    <a:pt x="48" y="12"/>
                  </a:lnTo>
                  <a:lnTo>
                    <a:pt x="57" y="15"/>
                  </a:lnTo>
                  <a:lnTo>
                    <a:pt x="66" y="18"/>
                  </a:lnTo>
                  <a:lnTo>
                    <a:pt x="75" y="21"/>
                  </a:lnTo>
                  <a:lnTo>
                    <a:pt x="84" y="24"/>
                  </a:lnTo>
                  <a:lnTo>
                    <a:pt x="93" y="30"/>
                  </a:lnTo>
                  <a:lnTo>
                    <a:pt x="102" y="33"/>
                  </a:lnTo>
                  <a:lnTo>
                    <a:pt x="111" y="36"/>
                  </a:lnTo>
                  <a:lnTo>
                    <a:pt x="120" y="42"/>
                  </a:lnTo>
                  <a:lnTo>
                    <a:pt x="132" y="45"/>
                  </a:lnTo>
                  <a:lnTo>
                    <a:pt x="144" y="54"/>
                  </a:lnTo>
                  <a:lnTo>
                    <a:pt x="153" y="57"/>
                  </a:lnTo>
                  <a:lnTo>
                    <a:pt x="162" y="66"/>
                  </a:lnTo>
                  <a:lnTo>
                    <a:pt x="171" y="66"/>
                  </a:lnTo>
                  <a:lnTo>
                    <a:pt x="180" y="72"/>
                  </a:lnTo>
                  <a:lnTo>
                    <a:pt x="192" y="78"/>
                  </a:lnTo>
                  <a:lnTo>
                    <a:pt x="213" y="84"/>
                  </a:lnTo>
                  <a:lnTo>
                    <a:pt x="225" y="90"/>
                  </a:lnTo>
                  <a:lnTo>
                    <a:pt x="234" y="96"/>
                  </a:lnTo>
                  <a:lnTo>
                    <a:pt x="243" y="105"/>
                  </a:lnTo>
                  <a:lnTo>
                    <a:pt x="252" y="111"/>
                  </a:lnTo>
                  <a:lnTo>
                    <a:pt x="261" y="117"/>
                  </a:lnTo>
                  <a:lnTo>
                    <a:pt x="267" y="126"/>
                  </a:lnTo>
                  <a:lnTo>
                    <a:pt x="276" y="132"/>
                  </a:lnTo>
                  <a:lnTo>
                    <a:pt x="285" y="138"/>
                  </a:lnTo>
                  <a:lnTo>
                    <a:pt x="294" y="144"/>
                  </a:lnTo>
                  <a:lnTo>
                    <a:pt x="300" y="153"/>
                  </a:lnTo>
                  <a:lnTo>
                    <a:pt x="303" y="162"/>
                  </a:lnTo>
                  <a:lnTo>
                    <a:pt x="312" y="168"/>
                  </a:lnTo>
                  <a:lnTo>
                    <a:pt x="321" y="177"/>
                  </a:lnTo>
                  <a:lnTo>
                    <a:pt x="333" y="186"/>
                  </a:lnTo>
                  <a:lnTo>
                    <a:pt x="345" y="195"/>
                  </a:lnTo>
                  <a:lnTo>
                    <a:pt x="348" y="204"/>
                  </a:lnTo>
                  <a:lnTo>
                    <a:pt x="357" y="210"/>
                  </a:lnTo>
                  <a:lnTo>
                    <a:pt x="360" y="219"/>
                  </a:lnTo>
                  <a:lnTo>
                    <a:pt x="366" y="228"/>
                  </a:lnTo>
                  <a:lnTo>
                    <a:pt x="369" y="237"/>
                  </a:lnTo>
                  <a:lnTo>
                    <a:pt x="372" y="246"/>
                  </a:lnTo>
                  <a:lnTo>
                    <a:pt x="372" y="258"/>
                  </a:lnTo>
                  <a:lnTo>
                    <a:pt x="378" y="267"/>
                  </a:lnTo>
                  <a:lnTo>
                    <a:pt x="381" y="276"/>
                  </a:lnTo>
                </a:path>
              </a:pathLst>
            </a:custGeom>
            <a:noFill/>
            <a:ln w="12700" cap="rnd">
              <a:solidFill>
                <a:sysClr val="windowText" lastClr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3" name="Freeform 360">
              <a:extLst>
                <a:ext uri="{FF2B5EF4-FFF2-40B4-BE49-F238E27FC236}">
                  <a16:creationId xmlns:a16="http://schemas.microsoft.com/office/drawing/2014/main" id="{7552AA42-D077-4A4C-A210-7C77CDE891A9}"/>
                </a:ext>
              </a:extLst>
            </p:cNvPr>
            <p:cNvSpPr>
              <a:spLocks noChangeArrowheads="1"/>
            </p:cNvSpPr>
            <p:nvPr/>
          </p:nvSpPr>
          <p:spPr bwMode="auto">
            <a:xfrm flipH="1">
              <a:off x="7424738" y="5154613"/>
              <a:ext cx="711200" cy="184150"/>
            </a:xfrm>
            <a:custGeom>
              <a:avLst/>
              <a:gdLst>
                <a:gd name="T0" fmla="*/ 0 w 334"/>
                <a:gd name="T1" fmla="*/ 243 h 244"/>
                <a:gd name="T2" fmla="*/ 12 w 334"/>
                <a:gd name="T3" fmla="*/ 243 h 244"/>
                <a:gd name="T4" fmla="*/ 31 w 334"/>
                <a:gd name="T5" fmla="*/ 237 h 244"/>
                <a:gd name="T6" fmla="*/ 40 w 334"/>
                <a:gd name="T7" fmla="*/ 234 h 244"/>
                <a:gd name="T8" fmla="*/ 49 w 334"/>
                <a:gd name="T9" fmla="*/ 231 h 244"/>
                <a:gd name="T10" fmla="*/ 59 w 334"/>
                <a:gd name="T11" fmla="*/ 225 h 244"/>
                <a:gd name="T12" fmla="*/ 71 w 334"/>
                <a:gd name="T13" fmla="*/ 222 h 244"/>
                <a:gd name="T14" fmla="*/ 80 w 334"/>
                <a:gd name="T15" fmla="*/ 216 h 244"/>
                <a:gd name="T16" fmla="*/ 89 w 334"/>
                <a:gd name="T17" fmla="*/ 210 h 244"/>
                <a:gd name="T18" fmla="*/ 99 w 334"/>
                <a:gd name="T19" fmla="*/ 204 h 244"/>
                <a:gd name="T20" fmla="*/ 108 w 334"/>
                <a:gd name="T21" fmla="*/ 198 h 244"/>
                <a:gd name="T22" fmla="*/ 117 w 334"/>
                <a:gd name="T23" fmla="*/ 195 h 244"/>
                <a:gd name="T24" fmla="*/ 126 w 334"/>
                <a:gd name="T25" fmla="*/ 189 h 244"/>
                <a:gd name="T26" fmla="*/ 136 w 334"/>
                <a:gd name="T27" fmla="*/ 183 h 244"/>
                <a:gd name="T28" fmla="*/ 145 w 334"/>
                <a:gd name="T29" fmla="*/ 177 h 244"/>
                <a:gd name="T30" fmla="*/ 154 w 334"/>
                <a:gd name="T31" fmla="*/ 174 h 244"/>
                <a:gd name="T32" fmla="*/ 163 w 334"/>
                <a:gd name="T33" fmla="*/ 171 h 244"/>
                <a:gd name="T34" fmla="*/ 173 w 334"/>
                <a:gd name="T35" fmla="*/ 165 h 244"/>
                <a:gd name="T36" fmla="*/ 182 w 334"/>
                <a:gd name="T37" fmla="*/ 162 h 244"/>
                <a:gd name="T38" fmla="*/ 194 w 334"/>
                <a:gd name="T39" fmla="*/ 156 h 244"/>
                <a:gd name="T40" fmla="*/ 207 w 334"/>
                <a:gd name="T41" fmla="*/ 150 h 244"/>
                <a:gd name="T42" fmla="*/ 213 w 334"/>
                <a:gd name="T43" fmla="*/ 141 h 244"/>
                <a:gd name="T44" fmla="*/ 222 w 334"/>
                <a:gd name="T45" fmla="*/ 138 h 244"/>
                <a:gd name="T46" fmla="*/ 231 w 334"/>
                <a:gd name="T47" fmla="*/ 129 h 244"/>
                <a:gd name="T48" fmla="*/ 241 w 334"/>
                <a:gd name="T49" fmla="*/ 120 h 244"/>
                <a:gd name="T50" fmla="*/ 247 w 334"/>
                <a:gd name="T51" fmla="*/ 111 h 244"/>
                <a:gd name="T52" fmla="*/ 256 w 334"/>
                <a:gd name="T53" fmla="*/ 102 h 244"/>
                <a:gd name="T54" fmla="*/ 259 w 334"/>
                <a:gd name="T55" fmla="*/ 93 h 244"/>
                <a:gd name="T56" fmla="*/ 268 w 334"/>
                <a:gd name="T57" fmla="*/ 87 h 244"/>
                <a:gd name="T58" fmla="*/ 271 w 334"/>
                <a:gd name="T59" fmla="*/ 78 h 244"/>
                <a:gd name="T60" fmla="*/ 278 w 334"/>
                <a:gd name="T61" fmla="*/ 69 h 244"/>
                <a:gd name="T62" fmla="*/ 284 w 334"/>
                <a:gd name="T63" fmla="*/ 60 h 244"/>
                <a:gd name="T64" fmla="*/ 290 w 334"/>
                <a:gd name="T65" fmla="*/ 51 h 244"/>
                <a:gd name="T66" fmla="*/ 293 w 334"/>
                <a:gd name="T67" fmla="*/ 42 h 244"/>
                <a:gd name="T68" fmla="*/ 299 w 334"/>
                <a:gd name="T69" fmla="*/ 33 h 244"/>
                <a:gd name="T70" fmla="*/ 308 w 334"/>
                <a:gd name="T71" fmla="*/ 27 h 244"/>
                <a:gd name="T72" fmla="*/ 311 w 334"/>
                <a:gd name="T73" fmla="*/ 18 h 244"/>
                <a:gd name="T74" fmla="*/ 321 w 334"/>
                <a:gd name="T75" fmla="*/ 15 h 244"/>
                <a:gd name="T76" fmla="*/ 324 w 334"/>
                <a:gd name="T77" fmla="*/ 6 h 244"/>
                <a:gd name="T78" fmla="*/ 333 w 334"/>
                <a:gd name="T79" fmla="*/ 0 h 2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</a:cxnLst>
              <a:rect l="0" t="0" r="r" b="b"/>
              <a:pathLst>
                <a:path w="334" h="244">
                  <a:moveTo>
                    <a:pt x="0" y="243"/>
                  </a:moveTo>
                  <a:lnTo>
                    <a:pt x="12" y="243"/>
                  </a:lnTo>
                  <a:lnTo>
                    <a:pt x="31" y="237"/>
                  </a:lnTo>
                  <a:lnTo>
                    <a:pt x="40" y="234"/>
                  </a:lnTo>
                  <a:lnTo>
                    <a:pt x="49" y="231"/>
                  </a:lnTo>
                  <a:lnTo>
                    <a:pt x="59" y="225"/>
                  </a:lnTo>
                  <a:lnTo>
                    <a:pt x="71" y="222"/>
                  </a:lnTo>
                  <a:lnTo>
                    <a:pt x="80" y="216"/>
                  </a:lnTo>
                  <a:lnTo>
                    <a:pt x="89" y="210"/>
                  </a:lnTo>
                  <a:lnTo>
                    <a:pt x="99" y="204"/>
                  </a:lnTo>
                  <a:lnTo>
                    <a:pt x="108" y="198"/>
                  </a:lnTo>
                  <a:lnTo>
                    <a:pt x="117" y="195"/>
                  </a:lnTo>
                  <a:lnTo>
                    <a:pt x="126" y="189"/>
                  </a:lnTo>
                  <a:lnTo>
                    <a:pt x="136" y="183"/>
                  </a:lnTo>
                  <a:lnTo>
                    <a:pt x="145" y="177"/>
                  </a:lnTo>
                  <a:lnTo>
                    <a:pt x="154" y="174"/>
                  </a:lnTo>
                  <a:lnTo>
                    <a:pt x="163" y="171"/>
                  </a:lnTo>
                  <a:lnTo>
                    <a:pt x="173" y="165"/>
                  </a:lnTo>
                  <a:lnTo>
                    <a:pt x="182" y="162"/>
                  </a:lnTo>
                  <a:lnTo>
                    <a:pt x="194" y="156"/>
                  </a:lnTo>
                  <a:lnTo>
                    <a:pt x="207" y="150"/>
                  </a:lnTo>
                  <a:lnTo>
                    <a:pt x="213" y="141"/>
                  </a:lnTo>
                  <a:lnTo>
                    <a:pt x="222" y="138"/>
                  </a:lnTo>
                  <a:lnTo>
                    <a:pt x="231" y="129"/>
                  </a:lnTo>
                  <a:lnTo>
                    <a:pt x="241" y="120"/>
                  </a:lnTo>
                  <a:lnTo>
                    <a:pt x="247" y="111"/>
                  </a:lnTo>
                  <a:lnTo>
                    <a:pt x="256" y="102"/>
                  </a:lnTo>
                  <a:lnTo>
                    <a:pt x="259" y="93"/>
                  </a:lnTo>
                  <a:lnTo>
                    <a:pt x="268" y="87"/>
                  </a:lnTo>
                  <a:lnTo>
                    <a:pt x="271" y="78"/>
                  </a:lnTo>
                  <a:lnTo>
                    <a:pt x="278" y="69"/>
                  </a:lnTo>
                  <a:lnTo>
                    <a:pt x="284" y="60"/>
                  </a:lnTo>
                  <a:lnTo>
                    <a:pt x="290" y="51"/>
                  </a:lnTo>
                  <a:lnTo>
                    <a:pt x="293" y="42"/>
                  </a:lnTo>
                  <a:lnTo>
                    <a:pt x="299" y="33"/>
                  </a:lnTo>
                  <a:lnTo>
                    <a:pt x="308" y="27"/>
                  </a:lnTo>
                  <a:lnTo>
                    <a:pt x="311" y="18"/>
                  </a:lnTo>
                  <a:lnTo>
                    <a:pt x="321" y="15"/>
                  </a:lnTo>
                  <a:lnTo>
                    <a:pt x="324" y="6"/>
                  </a:lnTo>
                  <a:lnTo>
                    <a:pt x="333" y="0"/>
                  </a:lnTo>
                </a:path>
              </a:pathLst>
            </a:custGeom>
            <a:noFill/>
            <a:ln w="12700" cap="rnd">
              <a:solidFill>
                <a:sysClr val="windowText" lastClr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4" name="Oval 361">
              <a:extLst>
                <a:ext uri="{FF2B5EF4-FFF2-40B4-BE49-F238E27FC236}">
                  <a16:creationId xmlns:a16="http://schemas.microsoft.com/office/drawing/2014/main" id="{236496FF-F7A7-43D8-AD63-AEC5CB0F278B}"/>
                </a:ext>
              </a:extLst>
            </p:cNvPr>
            <p:cNvSpPr>
              <a:spLocks noChangeArrowheads="1"/>
            </p:cNvSpPr>
            <p:nvPr/>
          </p:nvSpPr>
          <p:spPr bwMode="auto">
            <a:xfrm flipH="1">
              <a:off x="7881938" y="4783138"/>
              <a:ext cx="631825" cy="314325"/>
            </a:xfrm>
            <a:prstGeom prst="ellipse">
              <a:avLst/>
            </a:prstGeom>
            <a:solidFill>
              <a:srgbClr val="FFCCFF"/>
            </a:solidFill>
            <a:ln w="12700">
              <a:solidFill>
                <a:sysClr val="windowText" lastClr="000000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5" name="Rectangle 362">
              <a:extLst>
                <a:ext uri="{FF2B5EF4-FFF2-40B4-BE49-F238E27FC236}">
                  <a16:creationId xmlns:a16="http://schemas.microsoft.com/office/drawing/2014/main" id="{0EFA9D14-1490-49AB-B229-570AD97DAA51}"/>
                </a:ext>
              </a:extLst>
            </p:cNvPr>
            <p:cNvSpPr>
              <a:spLocks noChangeArrowheads="1"/>
            </p:cNvSpPr>
            <p:nvPr/>
          </p:nvSpPr>
          <p:spPr bwMode="auto">
            <a:xfrm flipH="1">
              <a:off x="7893050" y="4732338"/>
              <a:ext cx="612775" cy="3937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>
              <a:lvl1pPr defTabSz="7620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defTabSz="7620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defTabSz="7620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defTabSz="7620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defTabSz="7620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defTabSz="7620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defTabSz="7620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defTabSz="7620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defTabSz="7620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7620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tabLst/>
                <a:defRPr/>
              </a:pPr>
              <a:r>
                <a:rPr kumimoji="0" lang="en-US" altLang="zh-CN" sz="2000" b="1" i="0" u="none" strike="noStrike" kern="0" cap="none" spc="0" normalizeH="0" baseline="0" noProof="0">
                  <a:ln>
                    <a:noFill/>
                  </a:ln>
                  <a:solidFill>
                    <a:srgbClr val="333399"/>
                  </a:solidFill>
                  <a:effectLst/>
                  <a:uLnTx/>
                  <a:uFillTx/>
                  <a:latin typeface="Arial" panose="020B0604020202020204" pitchFamily="34" charset="0"/>
                  <a:ea typeface="黑体" panose="02010609060101010101" pitchFamily="49" charset="-122"/>
                </a:rPr>
                <a:t>AP</a:t>
              </a:r>
              <a:r>
                <a:rPr kumimoji="0" lang="en-US" altLang="zh-CN" sz="2000" b="1" i="0" u="none" strike="noStrike" kern="0" cap="none" spc="0" normalizeH="0" baseline="-25000" noProof="0">
                  <a:ln>
                    <a:noFill/>
                  </a:ln>
                  <a:solidFill>
                    <a:srgbClr val="333399"/>
                  </a:solidFill>
                  <a:effectLst/>
                  <a:uLnTx/>
                  <a:uFillTx/>
                  <a:latin typeface="Arial" panose="020B0604020202020204" pitchFamily="34" charset="0"/>
                  <a:ea typeface="黑体" panose="02010609060101010101" pitchFamily="49" charset="-122"/>
                </a:rPr>
                <a:t>3</a:t>
              </a:r>
              <a:endParaRPr kumimoji="0" lang="en-US" altLang="zh-CN" sz="2000" b="1" i="0" u="none" strike="noStrike" kern="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</a:endParaRPr>
            </a:p>
          </p:txBody>
        </p:sp>
        <p:sp>
          <p:nvSpPr>
            <p:cNvPr id="66" name="Oval 364">
              <a:extLst>
                <a:ext uri="{FF2B5EF4-FFF2-40B4-BE49-F238E27FC236}">
                  <a16:creationId xmlns:a16="http://schemas.microsoft.com/office/drawing/2014/main" id="{26C3215E-F51D-4F54-84B6-D0E828EE0378}"/>
                </a:ext>
              </a:extLst>
            </p:cNvPr>
            <p:cNvSpPr>
              <a:spLocks noChangeArrowheads="1"/>
            </p:cNvSpPr>
            <p:nvPr/>
          </p:nvSpPr>
          <p:spPr bwMode="auto">
            <a:xfrm flipH="1">
              <a:off x="7867650" y="5153025"/>
              <a:ext cx="631825" cy="314325"/>
            </a:xfrm>
            <a:prstGeom prst="ellipse">
              <a:avLst/>
            </a:prstGeom>
            <a:solidFill>
              <a:srgbClr val="FFCCFF"/>
            </a:solidFill>
            <a:ln w="12700">
              <a:solidFill>
                <a:sysClr val="windowText" lastClr="000000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7" name="Rectangle 365">
              <a:extLst>
                <a:ext uri="{FF2B5EF4-FFF2-40B4-BE49-F238E27FC236}">
                  <a16:creationId xmlns:a16="http://schemas.microsoft.com/office/drawing/2014/main" id="{BE49B3B0-BDBB-49DF-98A3-06DABFA1B16F}"/>
                </a:ext>
              </a:extLst>
            </p:cNvPr>
            <p:cNvSpPr>
              <a:spLocks noChangeArrowheads="1"/>
            </p:cNvSpPr>
            <p:nvPr/>
          </p:nvSpPr>
          <p:spPr bwMode="auto">
            <a:xfrm flipH="1">
              <a:off x="7893050" y="5116513"/>
              <a:ext cx="612775" cy="3937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>
              <a:lvl1pPr defTabSz="7620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defTabSz="7620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defTabSz="7620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defTabSz="7620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defTabSz="7620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defTabSz="7620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defTabSz="7620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defTabSz="7620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defTabSz="7620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7620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tabLst/>
                <a:defRPr/>
              </a:pPr>
              <a:r>
                <a:rPr kumimoji="0" lang="en-US" altLang="zh-CN" sz="2000" b="1" i="0" u="none" strike="noStrike" kern="0" cap="none" spc="0" normalizeH="0" baseline="0" noProof="0">
                  <a:ln>
                    <a:noFill/>
                  </a:ln>
                  <a:solidFill>
                    <a:srgbClr val="333399"/>
                  </a:solidFill>
                  <a:effectLst/>
                  <a:uLnTx/>
                  <a:uFillTx/>
                  <a:latin typeface="Arial" panose="020B0604020202020204" pitchFamily="34" charset="0"/>
                  <a:ea typeface="黑体" panose="02010609060101010101" pitchFamily="49" charset="-122"/>
                </a:rPr>
                <a:t>AP</a:t>
              </a:r>
              <a:r>
                <a:rPr kumimoji="0" lang="en-US" altLang="zh-CN" sz="2000" b="1" i="0" u="none" strike="noStrike" kern="0" cap="none" spc="0" normalizeH="0" baseline="-25000" noProof="0">
                  <a:ln>
                    <a:noFill/>
                  </a:ln>
                  <a:solidFill>
                    <a:srgbClr val="333399"/>
                  </a:solidFill>
                  <a:effectLst/>
                  <a:uLnTx/>
                  <a:uFillTx/>
                  <a:latin typeface="Arial" panose="020B0604020202020204" pitchFamily="34" charset="0"/>
                  <a:ea typeface="黑体" panose="02010609060101010101" pitchFamily="49" charset="-122"/>
                </a:rPr>
                <a:t>4</a:t>
              </a:r>
              <a:endParaRPr kumimoji="0" lang="en-US" altLang="zh-CN" sz="2000" b="1" i="0" u="none" strike="noStrike" kern="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</a:endParaRPr>
            </a:p>
          </p:txBody>
        </p:sp>
        <p:sp>
          <p:nvSpPr>
            <p:cNvPr id="68" name="Rectangle 366">
              <a:extLst>
                <a:ext uri="{FF2B5EF4-FFF2-40B4-BE49-F238E27FC236}">
                  <a16:creationId xmlns:a16="http://schemas.microsoft.com/office/drawing/2014/main" id="{CF94119A-2AB2-4BCF-8150-0507A8CE1C3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71950" y="2501900"/>
              <a:ext cx="746125" cy="3937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>
              <a:lvl1pPr defTabSz="7620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defTabSz="7620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defTabSz="7620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defTabSz="7620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defTabSz="7620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defTabSz="7620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defTabSz="7620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defTabSz="7620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defTabSz="7620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7620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tabLst/>
                <a:defRPr/>
              </a:pPr>
              <a:r>
                <a:rPr kumimoji="0" lang="en-US" altLang="zh-CN" sz="2000" b="1" i="0" u="none" strike="noStrike" kern="0" cap="none" spc="0" normalizeH="0" baseline="0" noProof="0">
                  <a:ln>
                    <a:noFill/>
                  </a:ln>
                  <a:solidFill>
                    <a:srgbClr val="333399"/>
                  </a:solidFill>
                  <a:effectLst/>
                  <a:uLnTx/>
                  <a:uFillTx/>
                  <a:latin typeface="Arial" panose="020B0604020202020204" pitchFamily="34" charset="0"/>
                  <a:ea typeface="黑体" panose="02010609060101010101" pitchFamily="49" charset="-122"/>
                </a:rPr>
                <a:t>IP </a:t>
              </a:r>
              <a:r>
                <a:rPr kumimoji="0" lang="zh-CN" altLang="en-US" sz="2000" b="1" i="0" u="none" strike="noStrike" kern="0" cap="none" spc="0" normalizeH="0" baseline="0" noProof="0">
                  <a:ln>
                    <a:noFill/>
                  </a:ln>
                  <a:solidFill>
                    <a:srgbClr val="333399"/>
                  </a:solidFill>
                  <a:effectLst/>
                  <a:uLnTx/>
                  <a:uFillTx/>
                  <a:latin typeface="Arial" panose="020B0604020202020204" pitchFamily="34" charset="0"/>
                  <a:ea typeface="黑体" panose="02010609060101010101" pitchFamily="49" charset="-122"/>
                </a:rPr>
                <a:t>层</a:t>
              </a:r>
            </a:p>
          </p:txBody>
        </p:sp>
        <p:pic>
          <p:nvPicPr>
            <p:cNvPr id="69" name="Picture 367">
              <a:extLst>
                <a:ext uri="{FF2B5EF4-FFF2-40B4-BE49-F238E27FC236}">
                  <a16:creationId xmlns:a16="http://schemas.microsoft.com/office/drawing/2014/main" id="{00AB9720-45C0-470E-8F46-B8A619C0EB72}"/>
                </a:ext>
              </a:extLst>
            </p:cNvPr>
            <p:cNvPicPr>
              <a:picLocks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820863" y="4846638"/>
              <a:ext cx="906462" cy="5429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70" name="Rectangle 368">
              <a:extLst>
                <a:ext uri="{FF2B5EF4-FFF2-40B4-BE49-F238E27FC236}">
                  <a16:creationId xmlns:a16="http://schemas.microsoft.com/office/drawing/2014/main" id="{51B8BD96-5E95-4017-A33A-36CDEEF4F8F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52625" y="4926013"/>
              <a:ext cx="768350" cy="3952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>
              <a:lvl1pPr defTabSz="7620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defTabSz="7620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defTabSz="7620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defTabSz="7620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defTabSz="7620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defTabSz="7620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defTabSz="7620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defTabSz="7620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defTabSz="7620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7620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tabLst/>
                <a:defRPr/>
              </a:pPr>
              <a:r>
                <a:rPr kumimoji="0" lang="en-US" altLang="zh-CN" sz="2000" b="1" i="0" u="none" strike="noStrike" kern="0" cap="none" spc="0" normalizeH="0" baseline="0" noProof="0" dirty="0">
                  <a:ln>
                    <a:noFill/>
                  </a:ln>
                  <a:solidFill>
                    <a:srgbClr val="333399"/>
                  </a:solidFill>
                  <a:effectLst/>
                  <a:uLnTx/>
                  <a:uFillTx/>
                  <a:latin typeface="Arial" panose="020B0604020202020204" pitchFamily="34" charset="0"/>
                  <a:ea typeface="黑体" panose="02010609060101010101" pitchFamily="49" charset="-122"/>
                </a:rPr>
                <a:t>LAN</a:t>
              </a:r>
              <a:r>
                <a:rPr kumimoji="0" lang="en-US" altLang="zh-CN" sz="2000" b="1" i="0" u="none" strike="noStrike" kern="0" cap="none" spc="0" normalizeH="0" baseline="-25000" noProof="0" dirty="0">
                  <a:ln>
                    <a:noFill/>
                  </a:ln>
                  <a:solidFill>
                    <a:srgbClr val="333399"/>
                  </a:solidFill>
                  <a:effectLst/>
                  <a:uLnTx/>
                  <a:uFillTx/>
                  <a:latin typeface="Arial" panose="020B0604020202020204" pitchFamily="34" charset="0"/>
                  <a:ea typeface="黑体" panose="02010609060101010101" pitchFamily="49" charset="-122"/>
                </a:rPr>
                <a:t>1</a:t>
              </a:r>
              <a:endPara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</a:endParaRPr>
            </a:p>
          </p:txBody>
        </p:sp>
        <p:sp>
          <p:nvSpPr>
            <p:cNvPr id="71" name="Freeform 370">
              <a:extLst>
                <a:ext uri="{FF2B5EF4-FFF2-40B4-BE49-F238E27FC236}">
                  <a16:creationId xmlns:a16="http://schemas.microsoft.com/office/drawing/2014/main" id="{9A6A528B-5B44-4FB3-80C2-B8FF69FF4D8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46225" y="1506538"/>
              <a:ext cx="327025" cy="128587"/>
            </a:xfrm>
            <a:custGeom>
              <a:avLst/>
              <a:gdLst>
                <a:gd name="T0" fmla="*/ 174 w 174"/>
                <a:gd name="T1" fmla="*/ 0 h 84"/>
                <a:gd name="T2" fmla="*/ 0 w 174"/>
                <a:gd name="T3" fmla="*/ 84 h 8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74" h="84">
                  <a:moveTo>
                    <a:pt x="174" y="0"/>
                  </a:moveTo>
                  <a:lnTo>
                    <a:pt x="0" y="84"/>
                  </a:lnTo>
                </a:path>
              </a:pathLst>
            </a:custGeom>
            <a:noFill/>
            <a:ln w="28575">
              <a:solidFill>
                <a:srgbClr val="333399"/>
              </a:solidFill>
              <a:round/>
              <a:headEnd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72" name="Oval 384">
              <a:extLst>
                <a:ext uri="{FF2B5EF4-FFF2-40B4-BE49-F238E27FC236}">
                  <a16:creationId xmlns:a16="http://schemas.microsoft.com/office/drawing/2014/main" id="{8C8454A7-8E68-4F3A-A070-D3533F87802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7175" y="1373188"/>
              <a:ext cx="633413" cy="354012"/>
            </a:xfrm>
            <a:prstGeom prst="ellipse">
              <a:avLst/>
            </a:prstGeom>
            <a:solidFill>
              <a:srgbClr val="FFCCFF"/>
            </a:solidFill>
            <a:ln w="12700">
              <a:solidFill>
                <a:sysClr val="windowText" lastClr="000000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73" name="Rectangle 385">
              <a:extLst>
                <a:ext uri="{FF2B5EF4-FFF2-40B4-BE49-F238E27FC236}">
                  <a16:creationId xmlns:a16="http://schemas.microsoft.com/office/drawing/2014/main" id="{E497FF0C-2E76-4116-9BE4-4FB9722C3B6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4800" y="1333500"/>
              <a:ext cx="612775" cy="3937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>
              <a:lvl1pPr defTabSz="7620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defTabSz="7620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defTabSz="7620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defTabSz="7620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defTabSz="7620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defTabSz="7620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defTabSz="7620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defTabSz="7620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defTabSz="7620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7620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tabLst/>
                <a:defRPr/>
              </a:pPr>
              <a:r>
                <a:rPr kumimoji="0" lang="en-US" altLang="zh-CN" sz="2000" b="1" i="0" u="none" strike="noStrike" kern="0" cap="none" spc="0" normalizeH="0" baseline="0" noProof="0">
                  <a:ln>
                    <a:noFill/>
                  </a:ln>
                  <a:solidFill>
                    <a:srgbClr val="333399"/>
                  </a:solidFill>
                  <a:effectLst/>
                  <a:uLnTx/>
                  <a:uFillTx/>
                  <a:latin typeface="Arial" panose="020B0604020202020204" pitchFamily="34" charset="0"/>
                  <a:ea typeface="黑体" panose="02010609060101010101" pitchFamily="49" charset="-122"/>
                </a:rPr>
                <a:t>AP</a:t>
              </a:r>
              <a:r>
                <a:rPr kumimoji="0" lang="en-US" altLang="zh-CN" sz="2000" b="1" i="0" u="none" strike="noStrike" kern="0" cap="none" spc="0" normalizeH="0" baseline="-25000" noProof="0">
                  <a:ln>
                    <a:noFill/>
                  </a:ln>
                  <a:solidFill>
                    <a:srgbClr val="333399"/>
                  </a:solidFill>
                  <a:effectLst/>
                  <a:uLnTx/>
                  <a:uFillTx/>
                  <a:latin typeface="Arial" panose="020B0604020202020204" pitchFamily="34" charset="0"/>
                  <a:ea typeface="黑体" panose="02010609060101010101" pitchFamily="49" charset="-122"/>
                </a:rPr>
                <a:t>1</a:t>
              </a:r>
              <a:endParaRPr kumimoji="0" lang="en-US" altLang="zh-CN" sz="2000" b="1" i="0" u="none" strike="noStrike" kern="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</a:endParaRPr>
            </a:p>
          </p:txBody>
        </p:sp>
        <p:sp>
          <p:nvSpPr>
            <p:cNvPr id="74" name="Oval 387">
              <a:extLst>
                <a:ext uri="{FF2B5EF4-FFF2-40B4-BE49-F238E27FC236}">
                  <a16:creationId xmlns:a16="http://schemas.microsoft.com/office/drawing/2014/main" id="{A41B95FE-3FAC-4D06-BF87-0B98FC8D4DF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39800" y="1447800"/>
              <a:ext cx="633413" cy="376238"/>
            </a:xfrm>
            <a:prstGeom prst="ellipse">
              <a:avLst/>
            </a:prstGeom>
            <a:solidFill>
              <a:srgbClr val="FFCCFF"/>
            </a:solidFill>
            <a:ln w="12700">
              <a:solidFill>
                <a:sysClr val="windowText" lastClr="000000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75" name="Rectangle 388">
              <a:extLst>
                <a:ext uri="{FF2B5EF4-FFF2-40B4-BE49-F238E27FC236}">
                  <a16:creationId xmlns:a16="http://schemas.microsoft.com/office/drawing/2014/main" id="{F725301B-5A54-4821-A47F-50542CB4DE6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69963" y="1422400"/>
              <a:ext cx="611187" cy="3937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>
              <a:lvl1pPr defTabSz="7620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defTabSz="7620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defTabSz="7620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defTabSz="7620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defTabSz="7620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defTabSz="7620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defTabSz="7620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defTabSz="7620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defTabSz="7620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7620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tabLst/>
                <a:defRPr/>
              </a:pPr>
              <a:r>
                <a:rPr kumimoji="0" lang="en-US" altLang="zh-CN" sz="2000" b="1" i="0" u="none" strike="noStrike" kern="0" cap="none" spc="0" normalizeH="0" baseline="0" noProof="0">
                  <a:ln>
                    <a:noFill/>
                  </a:ln>
                  <a:solidFill>
                    <a:srgbClr val="333399"/>
                  </a:solidFill>
                  <a:effectLst/>
                  <a:uLnTx/>
                  <a:uFillTx/>
                  <a:latin typeface="Arial" panose="020B0604020202020204" pitchFamily="34" charset="0"/>
                  <a:ea typeface="黑体" panose="02010609060101010101" pitchFamily="49" charset="-122"/>
                </a:rPr>
                <a:t>AP</a:t>
              </a:r>
              <a:r>
                <a:rPr kumimoji="0" lang="en-US" altLang="zh-CN" sz="2000" b="1" i="0" u="none" strike="noStrike" kern="0" cap="none" spc="0" normalizeH="0" baseline="-25000" noProof="0">
                  <a:ln>
                    <a:noFill/>
                  </a:ln>
                  <a:solidFill>
                    <a:srgbClr val="333399"/>
                  </a:solidFill>
                  <a:effectLst/>
                  <a:uLnTx/>
                  <a:uFillTx/>
                  <a:latin typeface="Arial" panose="020B0604020202020204" pitchFamily="34" charset="0"/>
                  <a:ea typeface="黑体" panose="02010609060101010101" pitchFamily="49" charset="-122"/>
                </a:rPr>
                <a:t>2</a:t>
              </a:r>
              <a:endParaRPr kumimoji="0" lang="en-US" altLang="zh-CN" sz="2000" b="1" i="0" u="none" strike="noStrike" kern="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</a:endParaRPr>
            </a:p>
          </p:txBody>
        </p:sp>
        <p:sp>
          <p:nvSpPr>
            <p:cNvPr id="76" name="Oval 389">
              <a:extLst>
                <a:ext uri="{FF2B5EF4-FFF2-40B4-BE49-F238E27FC236}">
                  <a16:creationId xmlns:a16="http://schemas.microsoft.com/office/drawing/2014/main" id="{EE638D54-C59F-4C3F-ACDB-1748B0FF51F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90575" y="2395538"/>
              <a:ext cx="153988" cy="136525"/>
            </a:xfrm>
            <a:prstGeom prst="ellipse">
              <a:avLst/>
            </a:prstGeom>
            <a:solidFill>
              <a:sysClr val="window" lastClr="FFFFFF"/>
            </a:solidFill>
            <a:ln w="28575">
              <a:solidFill>
                <a:sysClr val="windowText" lastClr="000000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77" name="Rectangle 392">
              <a:extLst>
                <a:ext uri="{FF2B5EF4-FFF2-40B4-BE49-F238E27FC236}">
                  <a16:creationId xmlns:a16="http://schemas.microsoft.com/office/drawing/2014/main" id="{69FE9395-D780-430C-9496-D649CB53B43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169275" y="1327150"/>
              <a:ext cx="611188" cy="3937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>
              <a:lvl1pPr defTabSz="7620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defTabSz="7620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defTabSz="7620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defTabSz="7620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defTabSz="7620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defTabSz="7620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defTabSz="7620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defTabSz="7620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defTabSz="7620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7620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tabLst/>
                <a:defRPr/>
              </a:pPr>
              <a:r>
                <a:rPr kumimoji="0" lang="en-US" altLang="zh-CN" sz="2000" b="1" i="0" u="none" strike="noStrike" kern="0" cap="none" spc="0" normalizeH="0" baseline="0" noProof="0">
                  <a:ln>
                    <a:noFill/>
                  </a:ln>
                  <a:solidFill>
                    <a:srgbClr val="333399"/>
                  </a:solidFill>
                  <a:effectLst/>
                  <a:uLnTx/>
                  <a:uFillTx/>
                  <a:latin typeface="Arial" panose="020B0604020202020204" pitchFamily="34" charset="0"/>
                  <a:ea typeface="黑体" panose="02010609060101010101" pitchFamily="49" charset="-122"/>
                </a:rPr>
                <a:t>AP</a:t>
              </a:r>
              <a:r>
                <a:rPr kumimoji="0" lang="en-US" altLang="zh-CN" sz="2000" b="1" i="0" u="none" strike="noStrike" kern="0" cap="none" spc="0" normalizeH="0" baseline="-25000" noProof="0">
                  <a:ln>
                    <a:noFill/>
                  </a:ln>
                  <a:solidFill>
                    <a:srgbClr val="333399"/>
                  </a:solidFill>
                  <a:effectLst/>
                  <a:uLnTx/>
                  <a:uFillTx/>
                  <a:latin typeface="Arial" panose="020B0604020202020204" pitchFamily="34" charset="0"/>
                  <a:ea typeface="黑体" panose="02010609060101010101" pitchFamily="49" charset="-122"/>
                </a:rPr>
                <a:t>4</a:t>
              </a:r>
              <a:endParaRPr kumimoji="0" lang="en-US" altLang="zh-CN" sz="2000" b="1" i="0" u="none" strike="noStrike" kern="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</a:endParaRPr>
            </a:p>
          </p:txBody>
        </p:sp>
        <p:sp>
          <p:nvSpPr>
            <p:cNvPr id="78" name="Oval 393">
              <a:extLst>
                <a:ext uri="{FF2B5EF4-FFF2-40B4-BE49-F238E27FC236}">
                  <a16:creationId xmlns:a16="http://schemas.microsoft.com/office/drawing/2014/main" id="{94592C12-9387-4827-97BE-54102524F3B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120063" y="2395538"/>
              <a:ext cx="150812" cy="136525"/>
            </a:xfrm>
            <a:prstGeom prst="ellipse">
              <a:avLst/>
            </a:prstGeom>
            <a:solidFill>
              <a:sysClr val="window" lastClr="FFFFFF"/>
            </a:solidFill>
            <a:ln w="28575">
              <a:solidFill>
                <a:sysClr val="windowText" lastClr="000000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79" name="Rectangle 396">
              <a:extLst>
                <a:ext uri="{FF2B5EF4-FFF2-40B4-BE49-F238E27FC236}">
                  <a16:creationId xmlns:a16="http://schemas.microsoft.com/office/drawing/2014/main" id="{E962C98B-010E-4C12-A916-7674D6E7562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20863" y="1662113"/>
              <a:ext cx="708891" cy="4260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>
              <a:lvl1pPr defTabSz="7620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defTabSz="7620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defTabSz="7620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defTabSz="7620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defTabSz="7620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defTabSz="7620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defTabSz="7620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defTabSz="7620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defTabSz="7620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7620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tabLst/>
                <a:defRPr/>
              </a:pPr>
              <a:r>
                <a:rPr kumimoji="0" lang="zh-CN" altLang="en-US" sz="1800" b="1" i="0" u="none" strike="noStrike" kern="0" cap="none" spc="0" normalizeH="0" baseline="0" noProof="0" dirty="0">
                  <a:ln>
                    <a:noFill/>
                  </a:ln>
                  <a:solidFill>
                    <a:srgbClr val="333399"/>
                  </a:solidFill>
                  <a:effectLst/>
                  <a:uLnTx/>
                  <a:uFillTx/>
                  <a:latin typeface="Arial" panose="020B0604020202020204" pitchFamily="34" charset="0"/>
                  <a:ea typeface="黑体" panose="02010609060101010101" pitchFamily="49" charset="-122"/>
                </a:rPr>
                <a:t>端口</a:t>
              </a:r>
            </a:p>
          </p:txBody>
        </p:sp>
        <p:sp>
          <p:nvSpPr>
            <p:cNvPr id="80" name="Rectangle 397">
              <a:extLst>
                <a:ext uri="{FF2B5EF4-FFF2-40B4-BE49-F238E27FC236}">
                  <a16:creationId xmlns:a16="http://schemas.microsoft.com/office/drawing/2014/main" id="{6043044D-BF71-48D5-AFC1-4A459A2B63E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569075" y="1571625"/>
              <a:ext cx="708891" cy="4260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>
              <a:lvl1pPr defTabSz="7620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defTabSz="7620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defTabSz="7620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defTabSz="7620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defTabSz="7620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defTabSz="7620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defTabSz="7620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defTabSz="7620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defTabSz="7620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7620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tabLst/>
                <a:defRPr/>
              </a:pPr>
              <a:r>
                <a: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srgbClr val="333399"/>
                  </a:solidFill>
                  <a:effectLst/>
                  <a:uLnTx/>
                  <a:uFillTx/>
                  <a:latin typeface="Arial" panose="020B0604020202020204" pitchFamily="34" charset="0"/>
                  <a:ea typeface="黑体" panose="02010609060101010101" pitchFamily="49" charset="-122"/>
                </a:rPr>
                <a:t>端口</a:t>
              </a:r>
            </a:p>
          </p:txBody>
        </p:sp>
        <p:sp>
          <p:nvSpPr>
            <p:cNvPr id="81" name="Line 398">
              <a:extLst>
                <a:ext uri="{FF2B5EF4-FFF2-40B4-BE49-F238E27FC236}">
                  <a16:creationId xmlns:a16="http://schemas.microsoft.com/office/drawing/2014/main" id="{B25B8E57-B520-44EF-9529-AE711C5B9AA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135813" y="1814513"/>
              <a:ext cx="577850" cy="136525"/>
            </a:xfrm>
            <a:prstGeom prst="line">
              <a:avLst/>
            </a:prstGeom>
            <a:noFill/>
            <a:ln w="28575">
              <a:solidFill>
                <a:srgbClr val="333399"/>
              </a:solidFill>
              <a:round/>
              <a:headEnd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82" name="Line 399">
              <a:extLst>
                <a:ext uri="{FF2B5EF4-FFF2-40B4-BE49-F238E27FC236}">
                  <a16:creationId xmlns:a16="http://schemas.microsoft.com/office/drawing/2014/main" id="{BF0CF288-0946-4396-A939-4DCA6626BBF9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306513" y="1828800"/>
              <a:ext cx="544512" cy="122238"/>
            </a:xfrm>
            <a:prstGeom prst="line">
              <a:avLst/>
            </a:prstGeom>
            <a:noFill/>
            <a:ln w="28575">
              <a:solidFill>
                <a:srgbClr val="333399"/>
              </a:solidFill>
              <a:round/>
              <a:headEnd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83" name="Rectangle 400">
              <a:extLst>
                <a:ext uri="{FF2B5EF4-FFF2-40B4-BE49-F238E27FC236}">
                  <a16:creationId xmlns:a16="http://schemas.microsoft.com/office/drawing/2014/main" id="{6597CDD1-AA77-45C7-9323-06C6ACBF6CD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574088" y="1454150"/>
              <a:ext cx="322262" cy="23749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>
              <a:lvl1pPr defTabSz="7620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defTabSz="7620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defTabSz="7620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defTabSz="7620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defTabSz="7620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defTabSz="7620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defTabSz="7620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defTabSz="7620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defTabSz="7620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762000" eaLnBrk="0" fontAlgn="base" latinLnBrk="0" hangingPunct="0">
                <a:lnSpc>
                  <a:spcPct val="15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tabLst/>
                <a:defRPr/>
              </a:pPr>
              <a:r>
                <a:rPr kumimoji="0" lang="en-US" altLang="zh-CN" sz="2000" b="1" i="0" u="none" strike="noStrike" kern="0" cap="none" spc="0" normalizeH="0" baseline="0" noProof="0">
                  <a:ln>
                    <a:noFill/>
                  </a:ln>
                  <a:solidFill>
                    <a:srgbClr val="333399"/>
                  </a:solidFill>
                  <a:effectLst/>
                  <a:uLnTx/>
                  <a:uFillTx/>
                  <a:latin typeface="Arial" panose="020B0604020202020204" pitchFamily="34" charset="0"/>
                  <a:ea typeface="黑体" panose="02010609060101010101" pitchFamily="49" charset="-122"/>
                </a:rPr>
                <a:t>5</a:t>
              </a:r>
            </a:p>
            <a:p>
              <a:pPr marL="0" marR="0" lvl="0" indent="0" defTabSz="762000" eaLnBrk="0" fontAlgn="base" latinLnBrk="0" hangingPunct="0">
                <a:lnSpc>
                  <a:spcPct val="15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tabLst/>
                <a:defRPr/>
              </a:pPr>
              <a:r>
                <a:rPr kumimoji="0" lang="en-US" altLang="zh-CN" sz="2000" b="1" i="0" u="none" strike="noStrike" kern="0" cap="none" spc="0" normalizeH="0" baseline="0" noProof="0">
                  <a:ln>
                    <a:noFill/>
                  </a:ln>
                  <a:solidFill>
                    <a:srgbClr val="333399"/>
                  </a:solidFill>
                  <a:effectLst/>
                  <a:uLnTx/>
                  <a:uFillTx/>
                  <a:latin typeface="Arial" panose="020B0604020202020204" pitchFamily="34" charset="0"/>
                  <a:ea typeface="黑体" panose="02010609060101010101" pitchFamily="49" charset="-122"/>
                </a:rPr>
                <a:t>4</a:t>
              </a:r>
            </a:p>
            <a:p>
              <a:pPr marL="0" marR="0" lvl="0" indent="0" defTabSz="762000" eaLnBrk="0" fontAlgn="base" latinLnBrk="0" hangingPunct="0">
                <a:lnSpc>
                  <a:spcPct val="15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tabLst/>
                <a:defRPr/>
              </a:pPr>
              <a:r>
                <a:rPr kumimoji="0" lang="en-US" altLang="zh-CN" sz="2000" b="1" i="0" u="none" strike="noStrike" kern="0" cap="none" spc="0" normalizeH="0" baseline="0" noProof="0">
                  <a:ln>
                    <a:noFill/>
                  </a:ln>
                  <a:solidFill>
                    <a:srgbClr val="333399"/>
                  </a:solidFill>
                  <a:effectLst/>
                  <a:uLnTx/>
                  <a:uFillTx/>
                  <a:latin typeface="Arial" panose="020B0604020202020204" pitchFamily="34" charset="0"/>
                  <a:ea typeface="黑体" panose="02010609060101010101" pitchFamily="49" charset="-122"/>
                </a:rPr>
                <a:t>3</a:t>
              </a:r>
            </a:p>
            <a:p>
              <a:pPr marL="0" marR="0" lvl="0" indent="0" defTabSz="762000" eaLnBrk="0" fontAlgn="base" latinLnBrk="0" hangingPunct="0">
                <a:lnSpc>
                  <a:spcPct val="15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tabLst/>
                <a:defRPr/>
              </a:pPr>
              <a:r>
                <a:rPr kumimoji="0" lang="en-US" altLang="zh-CN" sz="2000" b="1" i="0" u="none" strike="noStrike" kern="0" cap="none" spc="0" normalizeH="0" baseline="0" noProof="0">
                  <a:ln>
                    <a:noFill/>
                  </a:ln>
                  <a:solidFill>
                    <a:srgbClr val="333399"/>
                  </a:solidFill>
                  <a:effectLst/>
                  <a:uLnTx/>
                  <a:uFillTx/>
                  <a:latin typeface="Arial" panose="020B0604020202020204" pitchFamily="34" charset="0"/>
                  <a:ea typeface="黑体" panose="02010609060101010101" pitchFamily="49" charset="-122"/>
                </a:rPr>
                <a:t>2</a:t>
              </a:r>
            </a:p>
            <a:p>
              <a:pPr marL="0" marR="0" lvl="0" indent="0" defTabSz="762000" eaLnBrk="0" fontAlgn="base" latinLnBrk="0" hangingPunct="0">
                <a:lnSpc>
                  <a:spcPct val="15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tabLst/>
                <a:defRPr/>
              </a:pPr>
              <a:r>
                <a:rPr kumimoji="0" lang="en-US" altLang="zh-CN" sz="2000" b="1" i="0" u="none" strike="noStrike" kern="0" cap="none" spc="0" normalizeH="0" baseline="0" noProof="0">
                  <a:ln>
                    <a:noFill/>
                  </a:ln>
                  <a:solidFill>
                    <a:srgbClr val="333399"/>
                  </a:solidFill>
                  <a:effectLst/>
                  <a:uLnTx/>
                  <a:uFillTx/>
                  <a:latin typeface="Arial" panose="020B0604020202020204" pitchFamily="34" charset="0"/>
                  <a:ea typeface="黑体" panose="02010609060101010101" pitchFamily="49" charset="-122"/>
                </a:rPr>
                <a:t>1</a:t>
              </a:r>
            </a:p>
          </p:txBody>
        </p:sp>
        <p:sp>
          <p:nvSpPr>
            <p:cNvPr id="84" name="Line 401">
              <a:extLst>
                <a:ext uri="{FF2B5EF4-FFF2-40B4-BE49-F238E27FC236}">
                  <a16:creationId xmlns:a16="http://schemas.microsoft.com/office/drawing/2014/main" id="{D3548995-EB90-4764-9754-A9E17E5A1D3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630738" y="5784288"/>
              <a:ext cx="5765800" cy="0"/>
            </a:xfrm>
            <a:prstGeom prst="line">
              <a:avLst/>
            </a:prstGeom>
            <a:noFill/>
            <a:ln w="28575">
              <a:solidFill>
                <a:srgbClr val="333399"/>
              </a:solidFill>
              <a:round/>
              <a:headEnd type="triangle" w="med" len="lg"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85" name="Line 402">
              <a:extLst>
                <a:ext uri="{FF2B5EF4-FFF2-40B4-BE49-F238E27FC236}">
                  <a16:creationId xmlns:a16="http://schemas.microsoft.com/office/drawing/2014/main" id="{1C3F8B2C-F436-4D72-8073-7F4CAC7EB3D0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655763" y="5635625"/>
              <a:ext cx="0" cy="300038"/>
            </a:xfrm>
            <a:prstGeom prst="line">
              <a:avLst/>
            </a:prstGeom>
            <a:noFill/>
            <a:ln w="12700">
              <a:solidFill>
                <a:sysClr val="windowText" lastClr="000000"/>
              </a:solidFill>
              <a:prstDash val="dash"/>
              <a:round/>
              <a:headEnd type="none" w="sm" len="med"/>
              <a:tailEnd type="non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86" name="Line 403">
              <a:extLst>
                <a:ext uri="{FF2B5EF4-FFF2-40B4-BE49-F238E27FC236}">
                  <a16:creationId xmlns:a16="http://schemas.microsoft.com/office/drawing/2014/main" id="{59A28719-2982-4BB8-AC39-6B87E0864A0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424738" y="5635625"/>
              <a:ext cx="7937" cy="228600"/>
            </a:xfrm>
            <a:prstGeom prst="line">
              <a:avLst/>
            </a:prstGeom>
            <a:noFill/>
            <a:ln w="12700">
              <a:solidFill>
                <a:sysClr val="windowText" lastClr="000000"/>
              </a:solidFill>
              <a:prstDash val="dash"/>
              <a:round/>
              <a:headEnd type="none" w="sm" len="med"/>
              <a:tailEnd type="non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87" name="Rectangle 404">
              <a:extLst>
                <a:ext uri="{FF2B5EF4-FFF2-40B4-BE49-F238E27FC236}">
                  <a16:creationId xmlns:a16="http://schemas.microsoft.com/office/drawing/2014/main" id="{3072E09F-82D1-4807-A63B-8A211B911C2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56578" y="5525203"/>
              <a:ext cx="2516842" cy="480550"/>
            </a:xfrm>
            <a:prstGeom prst="rect">
              <a:avLst/>
            </a:prstGeom>
            <a:solidFill>
              <a:sysClr val="window" lastClr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90488" tIns="44450" rIns="90488" bIns="44450">
              <a:spAutoFit/>
            </a:bodyPr>
            <a:lstStyle>
              <a:lvl1pPr defTabSz="7620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defTabSz="7620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defTabSz="7620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defTabSz="7620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defTabSz="7620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defTabSz="7620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defTabSz="7620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defTabSz="7620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defTabSz="7620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7620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tabLst/>
                <a:defRPr/>
              </a:pPr>
              <a:r>
                <a:rPr kumimoji="0" lang="en-US" altLang="zh-CN" sz="2000" b="1" i="0" u="none" strike="noStrike" kern="0" cap="none" spc="0" normalizeH="0" baseline="0" noProof="0" dirty="0">
                  <a:ln>
                    <a:noFill/>
                  </a:ln>
                  <a:solidFill>
                    <a:srgbClr val="333399"/>
                  </a:solidFill>
                  <a:effectLst/>
                  <a:uLnTx/>
                  <a:uFillTx/>
                  <a:latin typeface="Arial" panose="020B0604020202020204" pitchFamily="34" charset="0"/>
                  <a:ea typeface="黑体" panose="02010609060101010101" pitchFamily="49" charset="-122"/>
                </a:rPr>
                <a:t>IP </a:t>
              </a:r>
              <a:r>
                <a:rPr kumimoji="0" lang="zh-CN" altLang="en-US" sz="2000" b="1" i="0" u="none" strike="noStrike" kern="0" cap="none" spc="0" normalizeH="0" baseline="0" noProof="0" dirty="0">
                  <a:ln>
                    <a:noFill/>
                  </a:ln>
                  <a:solidFill>
                    <a:srgbClr val="333399"/>
                  </a:solidFill>
                  <a:effectLst/>
                  <a:uLnTx/>
                  <a:uFillTx/>
                  <a:latin typeface="Arial" panose="020B0604020202020204" pitchFamily="34" charset="0"/>
                  <a:ea typeface="黑体" panose="02010609060101010101" pitchFamily="49" charset="-122"/>
                </a:rPr>
                <a:t>协议的作用范围</a:t>
              </a:r>
            </a:p>
          </p:txBody>
        </p:sp>
        <p:sp>
          <p:nvSpPr>
            <p:cNvPr id="88" name="Line 405">
              <a:extLst>
                <a:ext uri="{FF2B5EF4-FFF2-40B4-BE49-F238E27FC236}">
                  <a16:creationId xmlns:a16="http://schemas.microsoft.com/office/drawing/2014/main" id="{9DD4829F-853D-43FA-8F9E-E5D9ACF1B9E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66750" y="5486400"/>
              <a:ext cx="0" cy="849313"/>
            </a:xfrm>
            <a:prstGeom prst="line">
              <a:avLst/>
            </a:prstGeom>
            <a:noFill/>
            <a:ln w="12700">
              <a:solidFill>
                <a:sysClr val="windowText" lastClr="000000"/>
              </a:solidFill>
              <a:prstDash val="dash"/>
              <a:round/>
              <a:headEnd type="none" w="sm" len="med"/>
              <a:tailEnd type="non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89" name="Line 406">
              <a:extLst>
                <a:ext uri="{FF2B5EF4-FFF2-40B4-BE49-F238E27FC236}">
                  <a16:creationId xmlns:a16="http://schemas.microsoft.com/office/drawing/2014/main" id="{577F5710-9EC2-4E5A-A986-D149D1E286A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164513" y="5413375"/>
              <a:ext cx="0" cy="904875"/>
            </a:xfrm>
            <a:prstGeom prst="line">
              <a:avLst/>
            </a:prstGeom>
            <a:noFill/>
            <a:ln w="12700">
              <a:solidFill>
                <a:sysClr val="windowText" lastClr="000000"/>
              </a:solidFill>
              <a:prstDash val="dash"/>
              <a:round/>
              <a:headEnd type="none" w="sm" len="med"/>
              <a:tailEnd type="non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90" name="Line 407">
              <a:extLst>
                <a:ext uri="{FF2B5EF4-FFF2-40B4-BE49-F238E27FC236}">
                  <a16:creationId xmlns:a16="http://schemas.microsoft.com/office/drawing/2014/main" id="{ADAD7236-912E-4BD2-BD94-644BCF8A476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66750" y="6159500"/>
              <a:ext cx="7497763" cy="0"/>
            </a:xfrm>
            <a:prstGeom prst="line">
              <a:avLst/>
            </a:prstGeom>
            <a:noFill/>
            <a:ln w="28575">
              <a:solidFill>
                <a:srgbClr val="333399"/>
              </a:solidFill>
              <a:round/>
              <a:headEnd type="triangle" w="med" len="lg"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91" name="Rectangle 408">
              <a:extLst>
                <a:ext uri="{FF2B5EF4-FFF2-40B4-BE49-F238E27FC236}">
                  <a16:creationId xmlns:a16="http://schemas.microsoft.com/office/drawing/2014/main" id="{C37B8BED-1BBC-4E79-9728-A2F21AF017A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14575" y="5949949"/>
              <a:ext cx="4763603" cy="461763"/>
            </a:xfrm>
            <a:prstGeom prst="rect">
              <a:avLst/>
            </a:prstGeom>
            <a:solidFill>
              <a:sysClr val="window" lastClr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>
              <a:lvl1pPr defTabSz="7620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defTabSz="7620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defTabSz="7620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defTabSz="7620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defTabSz="7620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defTabSz="7620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defTabSz="7620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defTabSz="7620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defTabSz="7620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7620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tabLst/>
                <a:defRPr/>
              </a:pPr>
              <a:r>
                <a:rPr kumimoji="0" lang="zh-CN" altLang="en-US" sz="2000" b="1" i="0" u="none" strike="noStrike" kern="0" cap="none" spc="0" normalizeH="0" baseline="0" noProof="0" dirty="0">
                  <a:ln>
                    <a:noFill/>
                  </a:ln>
                  <a:solidFill>
                    <a:srgbClr val="333399"/>
                  </a:solidFill>
                  <a:effectLst/>
                  <a:uLnTx/>
                  <a:uFillTx/>
                  <a:latin typeface="Arial" panose="020B0604020202020204" pitchFamily="34" charset="0"/>
                  <a:ea typeface="黑体" panose="02010609060101010101" pitchFamily="49" charset="-122"/>
                </a:rPr>
                <a:t>传输层协议 </a:t>
              </a:r>
              <a:r>
                <a:rPr kumimoji="0" lang="en-US" altLang="zh-CN" sz="2000" b="1" i="0" u="none" strike="noStrike" kern="0" cap="none" spc="0" normalizeH="0" baseline="0" noProof="0" dirty="0">
                  <a:ln>
                    <a:noFill/>
                  </a:ln>
                  <a:solidFill>
                    <a:srgbClr val="333399"/>
                  </a:solidFill>
                  <a:effectLst/>
                  <a:uLnTx/>
                  <a:uFillTx/>
                  <a:latin typeface="Arial" panose="020B0604020202020204" pitchFamily="34" charset="0"/>
                  <a:ea typeface="黑体" panose="02010609060101010101" pitchFamily="49" charset="-122"/>
                </a:rPr>
                <a:t>TCP </a:t>
              </a:r>
              <a:r>
                <a:rPr kumimoji="0" lang="zh-CN" altLang="en-US" sz="2000" b="1" i="0" u="none" strike="noStrike" kern="0" cap="none" spc="0" normalizeH="0" baseline="0" noProof="0" dirty="0">
                  <a:ln>
                    <a:noFill/>
                  </a:ln>
                  <a:solidFill>
                    <a:srgbClr val="333399"/>
                  </a:solidFill>
                  <a:effectLst/>
                  <a:uLnTx/>
                  <a:uFillTx/>
                  <a:latin typeface="Arial" panose="020B0604020202020204" pitchFamily="34" charset="0"/>
                  <a:ea typeface="黑体" panose="02010609060101010101" pitchFamily="49" charset="-122"/>
                </a:rPr>
                <a:t>和 </a:t>
              </a:r>
              <a:r>
                <a:rPr kumimoji="0" lang="en-US" altLang="zh-CN" sz="2000" b="1" i="0" u="none" strike="noStrike" kern="0" cap="none" spc="0" normalizeH="0" baseline="0" noProof="0" dirty="0">
                  <a:ln>
                    <a:noFill/>
                  </a:ln>
                  <a:solidFill>
                    <a:srgbClr val="333399"/>
                  </a:solidFill>
                  <a:effectLst/>
                  <a:uLnTx/>
                  <a:uFillTx/>
                  <a:latin typeface="Arial" panose="020B0604020202020204" pitchFamily="34" charset="0"/>
                  <a:ea typeface="黑体" panose="02010609060101010101" pitchFamily="49" charset="-122"/>
                </a:rPr>
                <a:t>UDP </a:t>
              </a:r>
              <a:r>
                <a:rPr kumimoji="0" lang="zh-CN" altLang="en-US" sz="2000" b="1" i="0" u="none" strike="noStrike" kern="0" cap="none" spc="0" normalizeH="0" baseline="0" noProof="0" dirty="0">
                  <a:ln>
                    <a:noFill/>
                  </a:ln>
                  <a:solidFill>
                    <a:srgbClr val="333399"/>
                  </a:solidFill>
                  <a:effectLst/>
                  <a:uLnTx/>
                  <a:uFillTx/>
                  <a:latin typeface="Arial" panose="020B0604020202020204" pitchFamily="34" charset="0"/>
                  <a:ea typeface="黑体" panose="02010609060101010101" pitchFamily="49" charset="-122"/>
                </a:rPr>
                <a:t>的作用范围</a:t>
              </a:r>
            </a:p>
          </p:txBody>
        </p:sp>
        <p:pic>
          <p:nvPicPr>
            <p:cNvPr id="92" name="Picture 409">
              <a:extLst>
                <a:ext uri="{FF2B5EF4-FFF2-40B4-BE49-F238E27FC236}">
                  <a16:creationId xmlns:a16="http://schemas.microsoft.com/office/drawing/2014/main" id="{7C25B940-65F2-44EB-BE98-60344661694B}"/>
                </a:ext>
              </a:extLst>
            </p:cNvPr>
            <p:cNvPicPr>
              <a:picLocks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273675" y="4933950"/>
              <a:ext cx="723900" cy="430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699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93" name="Rectangle 411">
              <a:extLst>
                <a:ext uri="{FF2B5EF4-FFF2-40B4-BE49-F238E27FC236}">
                  <a16:creationId xmlns:a16="http://schemas.microsoft.com/office/drawing/2014/main" id="{384BAB18-954E-4F0B-A943-E1136B7A046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1175" y="1890713"/>
              <a:ext cx="215900" cy="215900"/>
            </a:xfrm>
            <a:prstGeom prst="rect">
              <a:avLst/>
            </a:prstGeom>
            <a:noFill/>
            <a:ln w="38100">
              <a:solidFill>
                <a:srgbClr val="CC33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94" name="Rectangle 412">
              <a:extLst>
                <a:ext uri="{FF2B5EF4-FFF2-40B4-BE49-F238E27FC236}">
                  <a16:creationId xmlns:a16="http://schemas.microsoft.com/office/drawing/2014/main" id="{5A99C346-9169-4AEC-94BA-F6192B91FDE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95375" y="1890713"/>
              <a:ext cx="215900" cy="215900"/>
            </a:xfrm>
            <a:prstGeom prst="rect">
              <a:avLst/>
            </a:prstGeom>
            <a:noFill/>
            <a:ln w="38100">
              <a:solidFill>
                <a:srgbClr val="CC33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95" name="Rectangle 413">
              <a:extLst>
                <a:ext uri="{FF2B5EF4-FFF2-40B4-BE49-F238E27FC236}">
                  <a16:creationId xmlns:a16="http://schemas.microsoft.com/office/drawing/2014/main" id="{B430F005-E98B-46B9-96B7-867C93E3256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686675" y="1903413"/>
              <a:ext cx="215900" cy="215900"/>
            </a:xfrm>
            <a:prstGeom prst="rect">
              <a:avLst/>
            </a:prstGeom>
            <a:noFill/>
            <a:ln w="38100">
              <a:solidFill>
                <a:srgbClr val="CC33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96" name="Rectangle 414">
              <a:extLst>
                <a:ext uri="{FF2B5EF4-FFF2-40B4-BE49-F238E27FC236}">
                  <a16:creationId xmlns:a16="http://schemas.microsoft.com/office/drawing/2014/main" id="{853A1F18-DF80-47B6-B721-7B9280B25E7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423275" y="1903413"/>
              <a:ext cx="215900" cy="215900"/>
            </a:xfrm>
            <a:prstGeom prst="rect">
              <a:avLst/>
            </a:prstGeom>
            <a:noFill/>
            <a:ln w="38100">
              <a:solidFill>
                <a:srgbClr val="CC33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97" name="Freeform 390">
              <a:extLst>
                <a:ext uri="{FF2B5EF4-FFF2-40B4-BE49-F238E27FC236}">
                  <a16:creationId xmlns:a16="http://schemas.microsoft.com/office/drawing/2014/main" id="{695CDF51-F39C-43B4-9409-6D3BF623CEC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797800" y="1733550"/>
              <a:ext cx="331788" cy="695325"/>
            </a:xfrm>
            <a:custGeom>
              <a:avLst/>
              <a:gdLst>
                <a:gd name="T0" fmla="*/ 4 w 193"/>
                <a:gd name="T1" fmla="*/ 0 h 453"/>
                <a:gd name="T2" fmla="*/ 13 w 193"/>
                <a:gd name="T3" fmla="*/ 306 h 453"/>
                <a:gd name="T4" fmla="*/ 85 w 193"/>
                <a:gd name="T5" fmla="*/ 399 h 453"/>
                <a:gd name="T6" fmla="*/ 157 w 193"/>
                <a:gd name="T7" fmla="*/ 444 h 453"/>
                <a:gd name="T8" fmla="*/ 193 w 193"/>
                <a:gd name="T9" fmla="*/ 453 h 45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93" h="453">
                  <a:moveTo>
                    <a:pt x="4" y="0"/>
                  </a:moveTo>
                  <a:cubicBezTo>
                    <a:pt x="6" y="51"/>
                    <a:pt x="0" y="240"/>
                    <a:pt x="13" y="306"/>
                  </a:cubicBezTo>
                  <a:cubicBezTo>
                    <a:pt x="26" y="372"/>
                    <a:pt x="61" y="376"/>
                    <a:pt x="85" y="399"/>
                  </a:cubicBezTo>
                  <a:cubicBezTo>
                    <a:pt x="109" y="422"/>
                    <a:pt x="139" y="435"/>
                    <a:pt x="157" y="444"/>
                  </a:cubicBezTo>
                  <a:cubicBezTo>
                    <a:pt x="175" y="453"/>
                    <a:pt x="186" y="451"/>
                    <a:pt x="193" y="453"/>
                  </a:cubicBezTo>
                </a:path>
              </a:pathLst>
            </a:custGeom>
            <a:noFill/>
            <a:ln w="28575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98" name="Freeform 391">
              <a:extLst>
                <a:ext uri="{FF2B5EF4-FFF2-40B4-BE49-F238E27FC236}">
                  <a16:creationId xmlns:a16="http://schemas.microsoft.com/office/drawing/2014/main" id="{E905BB2B-4EDE-4DE9-B1A3-8FD24BF4738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248650" y="1736725"/>
              <a:ext cx="292100" cy="688975"/>
            </a:xfrm>
            <a:custGeom>
              <a:avLst/>
              <a:gdLst>
                <a:gd name="T0" fmla="*/ 170 w 171"/>
                <a:gd name="T1" fmla="*/ 0 h 447"/>
                <a:gd name="T2" fmla="*/ 165 w 171"/>
                <a:gd name="T3" fmla="*/ 264 h 447"/>
                <a:gd name="T4" fmla="*/ 135 w 171"/>
                <a:gd name="T5" fmla="*/ 351 h 447"/>
                <a:gd name="T6" fmla="*/ 81 w 171"/>
                <a:gd name="T7" fmla="*/ 411 h 447"/>
                <a:gd name="T8" fmla="*/ 0 w 171"/>
                <a:gd name="T9" fmla="*/ 447 h 44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71" h="447">
                  <a:moveTo>
                    <a:pt x="170" y="0"/>
                  </a:moveTo>
                  <a:cubicBezTo>
                    <a:pt x="169" y="44"/>
                    <a:pt x="171" y="206"/>
                    <a:pt x="165" y="264"/>
                  </a:cubicBezTo>
                  <a:cubicBezTo>
                    <a:pt x="159" y="322"/>
                    <a:pt x="149" y="326"/>
                    <a:pt x="135" y="351"/>
                  </a:cubicBezTo>
                  <a:cubicBezTo>
                    <a:pt x="121" y="376"/>
                    <a:pt x="103" y="395"/>
                    <a:pt x="81" y="411"/>
                  </a:cubicBezTo>
                  <a:cubicBezTo>
                    <a:pt x="59" y="427"/>
                    <a:pt x="17" y="440"/>
                    <a:pt x="0" y="447"/>
                  </a:cubicBezTo>
                </a:path>
              </a:pathLst>
            </a:custGeom>
            <a:noFill/>
            <a:ln w="28575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99" name="Oval 394">
              <a:extLst>
                <a:ext uri="{FF2B5EF4-FFF2-40B4-BE49-F238E27FC236}">
                  <a16:creationId xmlns:a16="http://schemas.microsoft.com/office/drawing/2014/main" id="{A9BB4784-6745-4944-9DBE-6A6811AE30D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502525" y="1511300"/>
              <a:ext cx="630238" cy="352425"/>
            </a:xfrm>
            <a:prstGeom prst="ellipse">
              <a:avLst/>
            </a:prstGeom>
            <a:solidFill>
              <a:srgbClr val="FFCCFF"/>
            </a:solidFill>
            <a:ln w="12700">
              <a:solidFill>
                <a:sysClr val="windowText" lastClr="000000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00" name="Rectangle 395">
              <a:extLst>
                <a:ext uri="{FF2B5EF4-FFF2-40B4-BE49-F238E27FC236}">
                  <a16:creationId xmlns:a16="http://schemas.microsoft.com/office/drawing/2014/main" id="{9D10C0F1-4562-442A-99FE-021AD8E555A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527925" y="1463675"/>
              <a:ext cx="611188" cy="3937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>
              <a:lvl1pPr defTabSz="7620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defTabSz="7620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defTabSz="7620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defTabSz="7620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defTabSz="7620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defTabSz="7620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defTabSz="7620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defTabSz="7620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defTabSz="7620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7620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tabLst/>
                <a:defRPr/>
              </a:pPr>
              <a:r>
                <a:rPr kumimoji="0" lang="en-US" altLang="zh-CN" sz="2000" b="1" i="0" u="none" strike="noStrike" kern="0" cap="none" spc="0" normalizeH="0" baseline="0" noProof="0">
                  <a:ln>
                    <a:noFill/>
                  </a:ln>
                  <a:solidFill>
                    <a:srgbClr val="333399"/>
                  </a:solidFill>
                  <a:effectLst/>
                  <a:uLnTx/>
                  <a:uFillTx/>
                  <a:latin typeface="Arial" panose="020B0604020202020204" pitchFamily="34" charset="0"/>
                  <a:ea typeface="黑体" panose="02010609060101010101" pitchFamily="49" charset="-122"/>
                </a:rPr>
                <a:t>AP</a:t>
              </a:r>
              <a:r>
                <a:rPr kumimoji="0" lang="en-US" altLang="zh-CN" sz="2000" b="1" i="0" u="none" strike="noStrike" kern="0" cap="none" spc="0" normalizeH="0" baseline="-25000" noProof="0">
                  <a:ln>
                    <a:noFill/>
                  </a:ln>
                  <a:solidFill>
                    <a:srgbClr val="333399"/>
                  </a:solidFill>
                  <a:effectLst/>
                  <a:uLnTx/>
                  <a:uFillTx/>
                  <a:latin typeface="Arial" panose="020B0604020202020204" pitchFamily="34" charset="0"/>
                  <a:ea typeface="黑体" panose="02010609060101010101" pitchFamily="49" charset="-122"/>
                </a:rPr>
                <a:t>3</a:t>
              </a:r>
              <a:endParaRPr kumimoji="0" lang="en-US" altLang="zh-CN" sz="2000" b="1" i="0" u="none" strike="noStrike" kern="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</a:endParaRPr>
            </a:p>
          </p:txBody>
        </p:sp>
        <p:sp>
          <p:nvSpPr>
            <p:cNvPr id="101" name="Freeform 386">
              <a:extLst>
                <a:ext uri="{FF2B5EF4-FFF2-40B4-BE49-F238E27FC236}">
                  <a16:creationId xmlns:a16="http://schemas.microsoft.com/office/drawing/2014/main" id="{6FCB10E5-5155-4E26-BABF-592916AE9B5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46150" y="1797050"/>
              <a:ext cx="271463" cy="628650"/>
            </a:xfrm>
            <a:custGeom>
              <a:avLst/>
              <a:gdLst>
                <a:gd name="T0" fmla="*/ 156 w 159"/>
                <a:gd name="T1" fmla="*/ 0 h 408"/>
                <a:gd name="T2" fmla="*/ 147 w 159"/>
                <a:gd name="T3" fmla="*/ 279 h 408"/>
                <a:gd name="T4" fmla="*/ 81 w 159"/>
                <a:gd name="T5" fmla="*/ 372 h 408"/>
                <a:gd name="T6" fmla="*/ 0 w 159"/>
                <a:gd name="T7" fmla="*/ 408 h 4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59" h="408">
                  <a:moveTo>
                    <a:pt x="156" y="0"/>
                  </a:moveTo>
                  <a:cubicBezTo>
                    <a:pt x="155" y="46"/>
                    <a:pt x="159" y="217"/>
                    <a:pt x="147" y="279"/>
                  </a:cubicBezTo>
                  <a:cubicBezTo>
                    <a:pt x="135" y="341"/>
                    <a:pt x="105" y="351"/>
                    <a:pt x="81" y="372"/>
                  </a:cubicBezTo>
                  <a:cubicBezTo>
                    <a:pt x="57" y="393"/>
                    <a:pt x="17" y="401"/>
                    <a:pt x="0" y="408"/>
                  </a:cubicBezTo>
                </a:path>
              </a:pathLst>
            </a:custGeom>
            <a:noFill/>
            <a:ln w="28575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02" name="Freeform 383">
              <a:extLst>
                <a:ext uri="{FF2B5EF4-FFF2-40B4-BE49-F238E27FC236}">
                  <a16:creationId xmlns:a16="http://schemas.microsoft.com/office/drawing/2014/main" id="{ADA6326A-B3E5-44D2-976A-069C77FA18A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01663" y="1709738"/>
              <a:ext cx="255587" cy="757237"/>
            </a:xfrm>
            <a:custGeom>
              <a:avLst/>
              <a:gdLst>
                <a:gd name="T0" fmla="*/ 8 w 149"/>
                <a:gd name="T1" fmla="*/ 0 h 492"/>
                <a:gd name="T2" fmla="*/ 5 w 149"/>
                <a:gd name="T3" fmla="*/ 285 h 492"/>
                <a:gd name="T4" fmla="*/ 38 w 149"/>
                <a:gd name="T5" fmla="*/ 414 h 492"/>
                <a:gd name="T6" fmla="*/ 149 w 149"/>
                <a:gd name="T7" fmla="*/ 492 h 49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49" h="492">
                  <a:moveTo>
                    <a:pt x="8" y="0"/>
                  </a:moveTo>
                  <a:cubicBezTo>
                    <a:pt x="8" y="47"/>
                    <a:pt x="0" y="216"/>
                    <a:pt x="5" y="285"/>
                  </a:cubicBezTo>
                  <a:cubicBezTo>
                    <a:pt x="10" y="354"/>
                    <a:pt x="14" y="380"/>
                    <a:pt x="38" y="414"/>
                  </a:cubicBezTo>
                  <a:cubicBezTo>
                    <a:pt x="62" y="448"/>
                    <a:pt x="126" y="476"/>
                    <a:pt x="149" y="492"/>
                  </a:cubicBezTo>
                </a:path>
              </a:pathLst>
            </a:custGeom>
            <a:noFill/>
            <a:ln w="28575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03" name="Oval 363">
              <a:extLst>
                <a:ext uri="{FF2B5EF4-FFF2-40B4-BE49-F238E27FC236}">
                  <a16:creationId xmlns:a16="http://schemas.microsoft.com/office/drawing/2014/main" id="{7D09DAAC-B514-4143-A215-DDDA192FC991}"/>
                </a:ext>
              </a:extLst>
            </p:cNvPr>
            <p:cNvSpPr>
              <a:spLocks noChangeArrowheads="1"/>
            </p:cNvSpPr>
            <p:nvPr/>
          </p:nvSpPr>
          <p:spPr bwMode="auto">
            <a:xfrm flipH="1">
              <a:off x="7342188" y="5067300"/>
              <a:ext cx="152400" cy="138113"/>
            </a:xfrm>
            <a:prstGeom prst="ellipse">
              <a:avLst/>
            </a:prstGeom>
            <a:solidFill>
              <a:sysClr val="window" lastClr="FFFFFF"/>
            </a:solidFill>
            <a:ln w="28575">
              <a:solidFill>
                <a:srgbClr val="333399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  <p:sp>
        <p:nvSpPr>
          <p:cNvPr id="110" name="矩形 109">
            <a:extLst>
              <a:ext uri="{FF2B5EF4-FFF2-40B4-BE49-F238E27FC236}">
                <a16:creationId xmlns:a16="http://schemas.microsoft.com/office/drawing/2014/main" id="{6FDC08E6-6C5F-41B7-BD45-9A935FC6FA8D}"/>
              </a:ext>
            </a:extLst>
          </p:cNvPr>
          <p:cNvSpPr/>
          <p:nvPr/>
        </p:nvSpPr>
        <p:spPr>
          <a:xfrm>
            <a:off x="1774824" y="2715745"/>
            <a:ext cx="8642350" cy="1530350"/>
          </a:xfrm>
          <a:prstGeom prst="rect">
            <a:avLst/>
          </a:prstGeom>
          <a:solidFill>
            <a:srgbClr val="C0D8F1">
              <a:alpha val="57000"/>
            </a:srgbClr>
          </a:solidFill>
          <a:ln w="15875" cap="flat" cmpd="sng" algn="ctr">
            <a:solidFill>
              <a:srgbClr val="C0D8F1">
                <a:shade val="50000"/>
              </a:srgbClr>
            </a:solidFill>
            <a:prstDash val="solid"/>
          </a:ln>
          <a:effectLst/>
        </p:spPr>
        <p:txBody>
          <a:bodyPr anchor="ctr"/>
          <a:lstStyle/>
          <a:p>
            <a:pPr marL="0" marR="0" lvl="0" indent="0" algn="ctr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92706179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  <p:bldP spid="110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9" name="TextBox 1"/>
          <p:cNvSpPr txBox="1"/>
          <p:nvPr/>
        </p:nvSpPr>
        <p:spPr>
          <a:xfrm>
            <a:off x="860425" y="246380"/>
            <a:ext cx="5235575" cy="497124"/>
          </a:xfrm>
          <a:prstGeom prst="rect">
            <a:avLst/>
          </a:prstGeom>
          <a:noFill/>
        </p:spPr>
        <p:txBody>
          <a:bodyPr wrap="square" lIns="0" tIns="0" rIns="0" rtlCol="0">
            <a:spAutoFit/>
          </a:bodyPr>
          <a:lstStyle/>
          <a:p>
            <a:pPr>
              <a:lnSpc>
                <a:spcPts val="3810"/>
              </a:lnSpc>
            </a:pPr>
            <a:r>
              <a:rPr lang="en-US" altLang="zh-CN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</a:rPr>
              <a:t>3.1 </a:t>
            </a:r>
            <a:r>
              <a:rPr lang="zh-CN" altLang="en-US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</a:rPr>
              <a:t>传输层的基本概念</a:t>
            </a:r>
          </a:p>
        </p:txBody>
      </p:sp>
      <p:sp>
        <p:nvSpPr>
          <p:cNvPr id="11" name="文本框 8">
            <a:extLst>
              <a:ext uri="{FF2B5EF4-FFF2-40B4-BE49-F238E27FC236}">
                <a16:creationId xmlns:a16="http://schemas.microsoft.com/office/drawing/2014/main" id="{48244893-63F5-4528-9879-8F4E60A8D61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0424" y="939049"/>
            <a:ext cx="5235575" cy="534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</a:pPr>
            <a:r>
              <a:rPr lang="en-US" altLang="zh-CN" sz="2200" dirty="0">
                <a:latin typeface="Times New Roman" panose="02020603050405020304" pitchFamily="18" charset="0"/>
              </a:rPr>
              <a:t>3.1.2  </a:t>
            </a:r>
            <a:r>
              <a:rPr lang="zh-CN" altLang="en-US" sz="2200" dirty="0">
                <a:latin typeface="Times New Roman" panose="02020603050405020304" pitchFamily="18" charset="0"/>
              </a:rPr>
              <a:t>传输层与应用层和网络层的关系</a:t>
            </a:r>
          </a:p>
        </p:txBody>
      </p:sp>
      <p:sp>
        <p:nvSpPr>
          <p:cNvPr id="12" name="上箭头 6">
            <a:extLst>
              <a:ext uri="{FF2B5EF4-FFF2-40B4-BE49-F238E27FC236}">
                <a16:creationId xmlns:a16="http://schemas.microsoft.com/office/drawing/2014/main" id="{CDC3FB08-D66E-4EAF-94D1-C0E8BE547AD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62316" y="3166459"/>
            <a:ext cx="144463" cy="458787"/>
          </a:xfrm>
          <a:prstGeom prst="upArrow">
            <a:avLst>
              <a:gd name="adj1" fmla="val 50000"/>
              <a:gd name="adj2" fmla="val 49960"/>
            </a:avLst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endParaRPr kumimoji="0" lang="zh-CN" altLang="en-US" sz="2400" b="1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pic>
        <p:nvPicPr>
          <p:cNvPr id="136" name="图片 1">
            <a:extLst>
              <a:ext uri="{FF2B5EF4-FFF2-40B4-BE49-F238E27FC236}">
                <a16:creationId xmlns:a16="http://schemas.microsoft.com/office/drawing/2014/main" id="{76C1CC7B-9E1E-4648-97CD-828A4C888714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3519"/>
          <a:stretch/>
        </p:blipFill>
        <p:spPr bwMode="auto">
          <a:xfrm>
            <a:off x="1997075" y="1765446"/>
            <a:ext cx="8351838" cy="467331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137" name="Object 3">
            <a:extLst>
              <a:ext uri="{FF2B5EF4-FFF2-40B4-BE49-F238E27FC236}">
                <a16:creationId xmlns:a16="http://schemas.microsoft.com/office/drawing/2014/main" id="{6ACA6D37-88DB-42CA-8EB1-4426F259349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44157026"/>
              </p:ext>
            </p:extLst>
          </p:nvPr>
        </p:nvGraphicFramePr>
        <p:xfrm>
          <a:off x="3187114" y="1900102"/>
          <a:ext cx="6265862" cy="26527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4" imgW="8941320" imgH="3774960" progId="Visio.Drawing.11">
                  <p:embed/>
                </p:oleObj>
              </mc:Choice>
              <mc:Fallback>
                <p:oleObj r:id="rId4" imgW="8941320" imgH="3774960" progId="Visio.Drawing.11">
                  <p:embed/>
                  <p:pic>
                    <p:nvPicPr>
                      <p:cNvPr id="137" name="Object 3">
                        <a:extLst>
                          <a:ext uri="{FF2B5EF4-FFF2-40B4-BE49-F238E27FC236}">
                            <a16:creationId xmlns:a16="http://schemas.microsoft.com/office/drawing/2014/main" id="{6ACA6D37-88DB-42CA-8EB1-4426F259349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87114" y="1900102"/>
                        <a:ext cx="6265862" cy="26527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8" name="椭圆 2">
            <a:extLst>
              <a:ext uri="{FF2B5EF4-FFF2-40B4-BE49-F238E27FC236}">
                <a16:creationId xmlns:a16="http://schemas.microsoft.com/office/drawing/2014/main" id="{CD20CAE3-D29A-4440-B414-C603975668D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28564" y="2968489"/>
            <a:ext cx="935037" cy="503238"/>
          </a:xfrm>
          <a:prstGeom prst="ellips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endParaRPr kumimoji="0" lang="zh-CN" altLang="en-US" sz="2400" b="1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39" name="椭圆 10">
            <a:extLst>
              <a:ext uri="{FF2B5EF4-FFF2-40B4-BE49-F238E27FC236}">
                <a16:creationId xmlns:a16="http://schemas.microsoft.com/office/drawing/2014/main" id="{25A63BDB-1B91-472F-9F96-EBA23C3B8E74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29014" y="2968489"/>
            <a:ext cx="935037" cy="503238"/>
          </a:xfrm>
          <a:prstGeom prst="ellips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endParaRPr kumimoji="0" lang="zh-CN" altLang="en-US" sz="2400" b="1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cxnSp>
        <p:nvCxnSpPr>
          <p:cNvPr id="140" name="直接箭头连接符 4">
            <a:extLst>
              <a:ext uri="{FF2B5EF4-FFF2-40B4-BE49-F238E27FC236}">
                <a16:creationId xmlns:a16="http://schemas.microsoft.com/office/drawing/2014/main" id="{FB0E0658-8521-4B90-966D-3A59AB1687D8}"/>
              </a:ext>
            </a:extLst>
          </p:cNvPr>
          <p:cNvCxnSpPr>
            <a:cxnSpLocks noChangeShapeType="1"/>
            <a:stCxn id="138" idx="2"/>
          </p:cNvCxnSpPr>
          <p:nvPr/>
        </p:nvCxnSpPr>
        <p:spPr bwMode="auto">
          <a:xfrm flipH="1">
            <a:off x="3476039" y="3220902"/>
            <a:ext cx="1152525" cy="250825"/>
          </a:xfrm>
          <a:prstGeom prst="straightConnector1">
            <a:avLst/>
          </a:prstGeom>
          <a:noFill/>
          <a:ln w="9525">
            <a:solidFill>
              <a:srgbClr val="FF0000"/>
            </a:solidFill>
            <a:round/>
            <a:headEnd/>
            <a:tailEnd type="stealth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41" name="文本框 38">
            <a:extLst>
              <a:ext uri="{FF2B5EF4-FFF2-40B4-BE49-F238E27FC236}">
                <a16:creationId xmlns:a16="http://schemas.microsoft.com/office/drawing/2014/main" id="{7407DDAD-FA91-4A75-B89B-60DB1061686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79051" y="3220902"/>
            <a:ext cx="1296988" cy="368300"/>
          </a:xfrm>
          <a:prstGeom prst="rect">
            <a:avLst/>
          </a:prstGeom>
          <a:solidFill>
            <a:srgbClr val="F2F7F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kumimoji="0" lang="zh-CN" altLang="en-US" sz="1800" b="1" i="0" u="none" strike="noStrike" kern="0" cap="none" spc="0" normalizeH="0" baseline="0" noProof="0" dirty="0">
                <a:ln>
                  <a:noFill/>
                </a:ln>
                <a:solidFill>
                  <a:srgbClr val="17406D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硬件</a:t>
            </a: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17406D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+</a:t>
            </a:r>
            <a:r>
              <a:rPr kumimoji="0" lang="zh-CN" altLang="en-US" sz="1800" b="1" i="0" u="none" strike="noStrike" kern="0" cap="none" spc="0" normalizeH="0" baseline="0" noProof="0" dirty="0">
                <a:ln>
                  <a:noFill/>
                </a:ln>
                <a:solidFill>
                  <a:srgbClr val="17406D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软件</a:t>
            </a:r>
          </a:p>
        </p:txBody>
      </p:sp>
      <p:sp>
        <p:nvSpPr>
          <p:cNvPr id="142" name="上箭头 6">
            <a:extLst>
              <a:ext uri="{FF2B5EF4-FFF2-40B4-BE49-F238E27FC236}">
                <a16:creationId xmlns:a16="http://schemas.microsoft.com/office/drawing/2014/main" id="{172118F5-060F-4A31-8D56-18991549D81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26751" y="3589202"/>
            <a:ext cx="144463" cy="458787"/>
          </a:xfrm>
          <a:prstGeom prst="upArrow">
            <a:avLst>
              <a:gd name="adj1" fmla="val 50000"/>
              <a:gd name="adj2" fmla="val 49960"/>
            </a:avLst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endParaRPr kumimoji="0" lang="zh-CN" altLang="en-US" sz="2400" b="1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43" name="下箭头 40">
            <a:extLst>
              <a:ext uri="{FF2B5EF4-FFF2-40B4-BE49-F238E27FC236}">
                <a16:creationId xmlns:a16="http://schemas.microsoft.com/office/drawing/2014/main" id="{16D346ED-4FC2-4EED-8127-696632F1C41D}"/>
              </a:ext>
            </a:extLst>
          </p:cNvPr>
          <p:cNvSpPr/>
          <p:nvPr/>
        </p:nvSpPr>
        <p:spPr bwMode="auto">
          <a:xfrm>
            <a:off x="2683876" y="3589202"/>
            <a:ext cx="287338" cy="777875"/>
          </a:xfrm>
          <a:prstGeom prst="downArrow">
            <a:avLst/>
          </a:prstGeom>
          <a:solidFill>
            <a:srgbClr val="C0D8F1">
              <a:lumMod val="40000"/>
              <a:lumOff val="60000"/>
            </a:srgbClr>
          </a:solidFill>
          <a:ln w="9525" cap="flat" cmpd="sng" algn="ctr">
            <a:solidFill>
              <a:srgbClr val="C0D8F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400" b="1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44" name="文本框 16">
            <a:extLst>
              <a:ext uri="{FF2B5EF4-FFF2-40B4-BE49-F238E27FC236}">
                <a16:creationId xmlns:a16="http://schemas.microsoft.com/office/drawing/2014/main" id="{E9AB1114-5123-4044-A5B9-33EB56A3AF8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99664" y="4367077"/>
            <a:ext cx="2160587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kumimoji="0" lang="zh-CN" altLang="en-US" sz="1800" b="1" i="0" u="none" strike="noStrike" kern="0" cap="none" spc="0" normalizeH="0" baseline="0" noProof="0" dirty="0">
                <a:ln>
                  <a:noFill/>
                </a:ln>
                <a:solidFill>
                  <a:srgbClr val="17406D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实现传输层协议！</a:t>
            </a:r>
          </a:p>
        </p:txBody>
      </p:sp>
      <p:sp>
        <p:nvSpPr>
          <p:cNvPr id="145" name="椭圆 9">
            <a:extLst>
              <a:ext uri="{FF2B5EF4-FFF2-40B4-BE49-F238E27FC236}">
                <a16:creationId xmlns:a16="http://schemas.microsoft.com/office/drawing/2014/main" id="{3B768BB5-313F-43CD-B15A-9E4D86463A52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92389" y="4624252"/>
            <a:ext cx="936625" cy="504825"/>
          </a:xfrm>
          <a:prstGeom prst="ellips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endParaRPr kumimoji="0" lang="zh-CN" altLang="en-US" sz="2400" b="1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46" name="椭圆 18">
            <a:extLst>
              <a:ext uri="{FF2B5EF4-FFF2-40B4-BE49-F238E27FC236}">
                <a16:creationId xmlns:a16="http://schemas.microsoft.com/office/drawing/2014/main" id="{5D6BB3D4-1010-4C60-98D4-4D08F6F84018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92389" y="5638664"/>
            <a:ext cx="936625" cy="504825"/>
          </a:xfrm>
          <a:prstGeom prst="ellips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endParaRPr kumimoji="0" lang="zh-CN" altLang="en-US" sz="2400" b="1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47" name="椭圆 19">
            <a:extLst>
              <a:ext uri="{FF2B5EF4-FFF2-40B4-BE49-F238E27FC236}">
                <a16:creationId xmlns:a16="http://schemas.microsoft.com/office/drawing/2014/main" id="{B910688D-4061-4228-B516-229F385B71C5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39864" y="5705339"/>
            <a:ext cx="360362" cy="358775"/>
          </a:xfrm>
          <a:prstGeom prst="ellips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endParaRPr kumimoji="0" lang="zh-CN" altLang="en-US" sz="2400" b="1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48" name="椭圆 20">
            <a:extLst>
              <a:ext uri="{FF2B5EF4-FFF2-40B4-BE49-F238E27FC236}">
                <a16:creationId xmlns:a16="http://schemas.microsoft.com/office/drawing/2014/main" id="{0A3224CD-0B5B-4BF3-88C9-36039BDBC14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25526" y="6064114"/>
            <a:ext cx="360363" cy="360363"/>
          </a:xfrm>
          <a:prstGeom prst="ellips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endParaRPr kumimoji="0" lang="zh-CN" altLang="en-US" sz="2400" b="1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36418223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9" name="TextBox 1"/>
          <p:cNvSpPr txBox="1"/>
          <p:nvPr/>
        </p:nvSpPr>
        <p:spPr>
          <a:xfrm>
            <a:off x="860425" y="246380"/>
            <a:ext cx="5235575" cy="497124"/>
          </a:xfrm>
          <a:prstGeom prst="rect">
            <a:avLst/>
          </a:prstGeom>
          <a:noFill/>
        </p:spPr>
        <p:txBody>
          <a:bodyPr wrap="square" lIns="0" tIns="0" rIns="0" rtlCol="0">
            <a:spAutoFit/>
          </a:bodyPr>
          <a:lstStyle/>
          <a:p>
            <a:pPr>
              <a:lnSpc>
                <a:spcPts val="3810"/>
              </a:lnSpc>
            </a:pPr>
            <a:r>
              <a:rPr lang="en-US" altLang="zh-CN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</a:rPr>
              <a:t>3.1 </a:t>
            </a:r>
            <a:r>
              <a:rPr lang="zh-CN" altLang="en-US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</a:rPr>
              <a:t>传输层的基本概念</a:t>
            </a:r>
          </a:p>
        </p:txBody>
      </p:sp>
      <p:sp>
        <p:nvSpPr>
          <p:cNvPr id="11" name="文本框 8">
            <a:extLst>
              <a:ext uri="{FF2B5EF4-FFF2-40B4-BE49-F238E27FC236}">
                <a16:creationId xmlns:a16="http://schemas.microsoft.com/office/drawing/2014/main" id="{48244893-63F5-4528-9879-8F4E60A8D61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0424" y="939049"/>
            <a:ext cx="5235575" cy="534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</a:pPr>
            <a:r>
              <a:rPr lang="en-US" altLang="zh-CN" sz="2200" dirty="0">
                <a:latin typeface="Times New Roman" panose="02020603050405020304" pitchFamily="18" charset="0"/>
              </a:rPr>
              <a:t>3.1.3 </a:t>
            </a:r>
            <a:r>
              <a:rPr lang="zh-CN" altLang="en-US" sz="2200" dirty="0">
                <a:latin typeface="Times New Roman" panose="02020603050405020304" pitchFamily="18" charset="0"/>
              </a:rPr>
              <a:t>应用进程、传输层接口与套接字</a:t>
            </a:r>
          </a:p>
        </p:txBody>
      </p:sp>
      <p:sp>
        <p:nvSpPr>
          <p:cNvPr id="17" name="文本框 16">
            <a:extLst>
              <a:ext uri="{FF2B5EF4-FFF2-40B4-BE49-F238E27FC236}">
                <a16:creationId xmlns:a16="http://schemas.microsoft.com/office/drawing/2014/main" id="{C5C11377-39BD-46E0-A0D4-B1A9E9D97500}"/>
              </a:ext>
            </a:extLst>
          </p:cNvPr>
          <p:cNvSpPr txBox="1"/>
          <p:nvPr/>
        </p:nvSpPr>
        <p:spPr>
          <a:xfrm>
            <a:off x="1475740" y="1670510"/>
            <a:ext cx="9645650" cy="141891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lvl="1" indent="-342900"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p"/>
              <a:defRPr/>
            </a:pPr>
            <a:r>
              <a:rPr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传输层协议在本地主机操作系统控制下，为应用程序提供确定的服务</a:t>
            </a:r>
          </a:p>
          <a:p>
            <a:pPr marL="342900" lvl="1" indent="-342900"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p"/>
              <a:defRPr/>
            </a:pPr>
            <a:r>
              <a:rPr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网络层解决</a:t>
            </a:r>
            <a:r>
              <a:rPr lang="en-US" altLang="zh-CN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P</a:t>
            </a:r>
            <a:r>
              <a:rPr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地址，传输层解决进程标识</a:t>
            </a:r>
          </a:p>
          <a:p>
            <a:pPr marL="342900" lvl="1" indent="-342900"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p"/>
              <a:defRPr/>
            </a:pPr>
            <a:r>
              <a:rPr lang="zh-CN" altLang="en-US" sz="20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套接字</a:t>
            </a:r>
            <a:r>
              <a:rPr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：建立网络应用程序的可编程接口（应用编程接口</a:t>
            </a:r>
            <a:r>
              <a:rPr lang="en-US" altLang="zh-CN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API</a:t>
            </a:r>
            <a:r>
              <a:rPr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）</a:t>
            </a:r>
          </a:p>
        </p:txBody>
      </p:sp>
      <p:graphicFrame>
        <p:nvGraphicFramePr>
          <p:cNvPr id="12" name="Object 3">
            <a:extLst>
              <a:ext uri="{FF2B5EF4-FFF2-40B4-BE49-F238E27FC236}">
                <a16:creationId xmlns:a16="http://schemas.microsoft.com/office/drawing/2014/main" id="{5A25BE30-3013-4FE5-8591-6DC2963C6D7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06769663"/>
              </p:ext>
            </p:extLst>
          </p:nvPr>
        </p:nvGraphicFramePr>
        <p:xfrm>
          <a:off x="2295525" y="3285898"/>
          <a:ext cx="7600950" cy="2952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3" imgW="9777240" imgH="3801960" progId="Visio.Drawing.11">
                  <p:embed/>
                </p:oleObj>
              </mc:Choice>
              <mc:Fallback>
                <p:oleObj r:id="rId3" imgW="9777240" imgH="3801960" progId="Visio.Drawing.11">
                  <p:embed/>
                  <p:pic>
                    <p:nvPicPr>
                      <p:cNvPr id="12" name="Object 3">
                        <a:extLst>
                          <a:ext uri="{FF2B5EF4-FFF2-40B4-BE49-F238E27FC236}">
                            <a16:creationId xmlns:a16="http://schemas.microsoft.com/office/drawing/2014/main" id="{5A25BE30-3013-4FE5-8591-6DC2963C6D7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95525" y="3285898"/>
                        <a:ext cx="7600950" cy="2952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p14="http://schemas.microsoft.com/office/powerpoint/2010/main">
        <mc:Choice Requires="p14">
          <p:contentPart p14:bwMode="auto" r:id="rId5">
            <p14:nvContentPartPr>
              <p14:cNvPr id="3" name="墨迹 2">
                <a:extLst>
                  <a:ext uri="{FF2B5EF4-FFF2-40B4-BE49-F238E27FC236}">
                    <a16:creationId xmlns:a16="http://schemas.microsoft.com/office/drawing/2014/main" id="{EE9769A2-B4C2-49CF-B01D-D49ADB3B3767}"/>
                  </a:ext>
                </a:extLst>
              </p14:cNvPr>
              <p14:cNvContentPartPr/>
              <p14:nvPr/>
            </p14:nvContentPartPr>
            <p14:xfrm>
              <a:off x="5369760" y="2260080"/>
              <a:ext cx="1756800" cy="740880"/>
            </p14:xfrm>
          </p:contentPart>
        </mc:Choice>
        <mc:Fallback xmlns="">
          <p:pic>
            <p:nvPicPr>
              <p:cNvPr id="3" name="墨迹 2">
                <a:extLst>
                  <a:ext uri="{FF2B5EF4-FFF2-40B4-BE49-F238E27FC236}">
                    <a16:creationId xmlns:a16="http://schemas.microsoft.com/office/drawing/2014/main" id="{EE9769A2-B4C2-49CF-B01D-D49ADB3B3767}"/>
                  </a:ext>
                </a:extLst>
              </p:cNvPr>
              <p:cNvPicPr/>
              <p:nvPr/>
            </p:nvPicPr>
            <p:blipFill>
              <a:blip r:embed="rId7"/>
              <a:stretch>
                <a:fillRect/>
              </a:stretch>
            </p:blipFill>
            <p:spPr>
              <a:xfrm>
                <a:off x="5360400" y="2250720"/>
                <a:ext cx="1775520" cy="75960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69392297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9" name="TextBox 1"/>
          <p:cNvSpPr txBox="1"/>
          <p:nvPr/>
        </p:nvSpPr>
        <p:spPr>
          <a:xfrm>
            <a:off x="860425" y="246380"/>
            <a:ext cx="5235575" cy="497124"/>
          </a:xfrm>
          <a:prstGeom prst="rect">
            <a:avLst/>
          </a:prstGeom>
          <a:noFill/>
        </p:spPr>
        <p:txBody>
          <a:bodyPr wrap="square" lIns="0" tIns="0" rIns="0" rtlCol="0">
            <a:spAutoFit/>
          </a:bodyPr>
          <a:lstStyle/>
          <a:p>
            <a:pPr>
              <a:lnSpc>
                <a:spcPts val="3810"/>
              </a:lnSpc>
            </a:pPr>
            <a:r>
              <a:rPr lang="en-US" altLang="zh-CN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</a:rPr>
              <a:t>3.1 </a:t>
            </a:r>
            <a:r>
              <a:rPr lang="zh-CN" altLang="en-US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</a:rPr>
              <a:t>传输层的基本概念</a:t>
            </a:r>
          </a:p>
        </p:txBody>
      </p:sp>
      <p:sp>
        <p:nvSpPr>
          <p:cNvPr id="11" name="文本框 8">
            <a:extLst>
              <a:ext uri="{FF2B5EF4-FFF2-40B4-BE49-F238E27FC236}">
                <a16:creationId xmlns:a16="http://schemas.microsoft.com/office/drawing/2014/main" id="{48244893-63F5-4528-9879-8F4E60A8D61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0424" y="939049"/>
            <a:ext cx="5235575" cy="534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</a:pPr>
            <a:r>
              <a:rPr lang="en-US" altLang="zh-CN" sz="2200" dirty="0">
                <a:latin typeface="Times New Roman" panose="02020603050405020304" pitchFamily="18" charset="0"/>
              </a:rPr>
              <a:t>3.1.4 </a:t>
            </a:r>
            <a:r>
              <a:rPr lang="zh-CN" altLang="en-US" sz="2200" dirty="0">
                <a:latin typeface="Times New Roman" panose="02020603050405020304" pitchFamily="18" charset="0"/>
              </a:rPr>
              <a:t>网络环境中的应用进程标识</a:t>
            </a: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9A09568F-2E04-4697-9F74-16E2609ECB9C}"/>
              </a:ext>
            </a:extLst>
          </p:cNvPr>
          <p:cNvSpPr txBox="1"/>
          <p:nvPr/>
        </p:nvSpPr>
        <p:spPr>
          <a:xfrm>
            <a:off x="1475740" y="1670510"/>
            <a:ext cx="9645650" cy="141891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42900" lvl="1" indent="-342900"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p"/>
              <a:defRPr/>
            </a:pPr>
            <a:r>
              <a:rPr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应用进程标识的基本方法：</a:t>
            </a:r>
            <a:endParaRPr lang="en-US" altLang="zh-CN" sz="2000" dirty="0">
              <a:solidFill>
                <a:prstClr val="black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800100" lvl="2" indent="-342900"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Ø"/>
              <a:defRPr/>
            </a:pPr>
            <a:r>
              <a:rPr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传输层</a:t>
            </a:r>
            <a:r>
              <a:rPr lang="zh-CN" altLang="en-US" sz="20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进程寻址</a:t>
            </a:r>
            <a:r>
              <a:rPr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：通过</a:t>
            </a:r>
            <a:r>
              <a:rPr lang="en-US" altLang="zh-CN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TCP/UDP</a:t>
            </a:r>
            <a:r>
              <a:rPr lang="zh-CN" altLang="en-US" sz="20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端口号</a:t>
            </a:r>
            <a:r>
              <a:rPr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实现</a:t>
            </a:r>
          </a:p>
          <a:p>
            <a:pPr marL="800100" lvl="2" indent="-342900"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Ø"/>
              <a:defRPr/>
            </a:pPr>
            <a:r>
              <a:rPr lang="zh-CN" altLang="en-US" sz="20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套接字</a:t>
            </a:r>
            <a:r>
              <a:rPr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：</a:t>
            </a:r>
            <a:r>
              <a:rPr lang="en-US" altLang="zh-CN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P</a:t>
            </a:r>
            <a:r>
              <a:rPr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地址</a:t>
            </a:r>
            <a:r>
              <a:rPr lang="en-US" altLang="zh-CN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+</a:t>
            </a:r>
            <a:r>
              <a:rPr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端口号，比如：</a:t>
            </a:r>
            <a:r>
              <a:rPr lang="en-US" altLang="zh-CN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02.1.2.5:80</a:t>
            </a:r>
          </a:p>
        </p:txBody>
      </p:sp>
      <p:sp>
        <p:nvSpPr>
          <p:cNvPr id="13" name="文本框 1">
            <a:extLst>
              <a:ext uri="{FF2B5EF4-FFF2-40B4-BE49-F238E27FC236}">
                <a16:creationId xmlns:a16="http://schemas.microsoft.com/office/drawing/2014/main" id="{46E196E9-FCA3-4A32-9AB2-F8F151007F1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002588" y="2149134"/>
            <a:ext cx="3188874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2400" dirty="0">
                <a:solidFill>
                  <a:srgbClr val="FF0000"/>
                </a:solidFill>
              </a:rPr>
              <a:t>Q</a:t>
            </a:r>
            <a:r>
              <a:rPr lang="zh-CN" altLang="en-US" sz="2400" dirty="0">
                <a:solidFill>
                  <a:srgbClr val="FF0000"/>
                </a:solidFill>
              </a:rPr>
              <a:t>：端口号就可以吗？</a:t>
            </a:r>
          </a:p>
        </p:txBody>
      </p:sp>
      <p:sp>
        <p:nvSpPr>
          <p:cNvPr id="14" name="文本框 13">
            <a:extLst>
              <a:ext uri="{FF2B5EF4-FFF2-40B4-BE49-F238E27FC236}">
                <a16:creationId xmlns:a16="http://schemas.microsoft.com/office/drawing/2014/main" id="{0E30CA26-C944-4F68-AE23-AF78C1F78AE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002588" y="2619278"/>
            <a:ext cx="3188873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2400" dirty="0">
                <a:solidFill>
                  <a:srgbClr val="FF0000"/>
                </a:solidFill>
              </a:rPr>
              <a:t>Q</a:t>
            </a:r>
            <a:r>
              <a:rPr lang="zh-CN" altLang="en-US" sz="2400" dirty="0">
                <a:solidFill>
                  <a:srgbClr val="FF0000"/>
                </a:solidFill>
              </a:rPr>
              <a:t>：套接字就可以吗？</a:t>
            </a:r>
          </a:p>
        </p:txBody>
      </p:sp>
      <p:graphicFrame>
        <p:nvGraphicFramePr>
          <p:cNvPr id="15" name="对象 2">
            <a:extLst>
              <a:ext uri="{FF2B5EF4-FFF2-40B4-BE49-F238E27FC236}">
                <a16:creationId xmlns:a16="http://schemas.microsoft.com/office/drawing/2014/main" id="{DDF979CB-1DA9-4F0A-943F-9F7562E1181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52681770"/>
              </p:ext>
            </p:extLst>
          </p:nvPr>
        </p:nvGraphicFramePr>
        <p:xfrm>
          <a:off x="2339390" y="3080943"/>
          <a:ext cx="7607300" cy="3600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3" imgW="9937440" imgH="4708800" progId="Visio.Drawing.11">
                  <p:embed/>
                </p:oleObj>
              </mc:Choice>
              <mc:Fallback>
                <p:oleObj r:id="rId3" imgW="9937440" imgH="4708800" progId="Visio.Drawing.11">
                  <p:embed/>
                  <p:pic>
                    <p:nvPicPr>
                      <p:cNvPr id="15" name="对象 2">
                        <a:extLst>
                          <a:ext uri="{FF2B5EF4-FFF2-40B4-BE49-F238E27FC236}">
                            <a16:creationId xmlns:a16="http://schemas.microsoft.com/office/drawing/2014/main" id="{DDF979CB-1DA9-4F0A-943F-9F7562E1181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39390" y="3080943"/>
                        <a:ext cx="7607300" cy="3600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3502813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9" name="TextBox 1"/>
          <p:cNvSpPr txBox="1"/>
          <p:nvPr/>
        </p:nvSpPr>
        <p:spPr>
          <a:xfrm>
            <a:off x="860425" y="246380"/>
            <a:ext cx="5235575" cy="497124"/>
          </a:xfrm>
          <a:prstGeom prst="rect">
            <a:avLst/>
          </a:prstGeom>
          <a:noFill/>
        </p:spPr>
        <p:txBody>
          <a:bodyPr wrap="square" lIns="0" tIns="0" rIns="0" rtlCol="0">
            <a:spAutoFit/>
          </a:bodyPr>
          <a:lstStyle/>
          <a:p>
            <a:pPr>
              <a:lnSpc>
                <a:spcPts val="3810"/>
              </a:lnSpc>
            </a:pPr>
            <a:r>
              <a:rPr lang="en-US" altLang="zh-CN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</a:rPr>
              <a:t>3.1 </a:t>
            </a:r>
            <a:r>
              <a:rPr lang="zh-CN" altLang="en-US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</a:rPr>
              <a:t>传输层的基本概念</a:t>
            </a:r>
          </a:p>
        </p:txBody>
      </p:sp>
      <p:sp>
        <p:nvSpPr>
          <p:cNvPr id="11" name="文本框 8">
            <a:extLst>
              <a:ext uri="{FF2B5EF4-FFF2-40B4-BE49-F238E27FC236}">
                <a16:creationId xmlns:a16="http://schemas.microsoft.com/office/drawing/2014/main" id="{48244893-63F5-4528-9879-8F4E60A8D61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0424" y="939049"/>
            <a:ext cx="5235575" cy="534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</a:pPr>
            <a:r>
              <a:rPr lang="en-US" altLang="zh-CN" sz="2200" dirty="0">
                <a:latin typeface="Times New Roman" panose="02020603050405020304" pitchFamily="18" charset="0"/>
              </a:rPr>
              <a:t>3.1.4 </a:t>
            </a:r>
            <a:r>
              <a:rPr lang="zh-CN" altLang="en-US" sz="2200" dirty="0">
                <a:latin typeface="Times New Roman" panose="02020603050405020304" pitchFamily="18" charset="0"/>
              </a:rPr>
              <a:t>网络环境中的应用进程标识</a:t>
            </a: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9A09568F-2E04-4697-9F74-16E2609ECB9C}"/>
              </a:ext>
            </a:extLst>
          </p:cNvPr>
          <p:cNvSpPr txBox="1"/>
          <p:nvPr/>
        </p:nvSpPr>
        <p:spPr>
          <a:xfrm>
            <a:off x="1475740" y="1670510"/>
            <a:ext cx="9645650" cy="234224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42900" lvl="1" indent="-342900"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p"/>
              <a:defRPr/>
            </a:pPr>
            <a:r>
              <a:rPr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应用进程标识的基本方法：</a:t>
            </a:r>
            <a:endParaRPr lang="en-US" altLang="zh-CN" sz="2000" dirty="0">
              <a:solidFill>
                <a:prstClr val="black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800100" lvl="2" indent="-342900"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Ø"/>
              <a:defRPr/>
            </a:pPr>
            <a:r>
              <a:rPr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进程标识</a:t>
            </a:r>
            <a:r>
              <a:rPr lang="zh-CN" altLang="en-US" sz="20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三元组</a:t>
            </a:r>
            <a:r>
              <a:rPr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：协议、本地地址、本地端口，也叫半相关</a:t>
            </a:r>
            <a:endParaRPr lang="en-US" altLang="zh-CN" sz="2000" dirty="0">
              <a:solidFill>
                <a:prstClr val="black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1257300" lvl="3" indent="-342900"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/>
            </a:pPr>
            <a:r>
              <a:rPr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比如：</a:t>
            </a:r>
            <a:r>
              <a:rPr lang="en-US" altLang="zh-CN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TCP, 202.1.2.5:3022</a:t>
            </a:r>
            <a:endParaRPr lang="zh-CN" altLang="en-US" sz="2000" dirty="0">
              <a:solidFill>
                <a:prstClr val="black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800100" lvl="2" indent="-342900"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Ø"/>
              <a:defRPr/>
            </a:pP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进程通信标识</a:t>
            </a:r>
            <a:r>
              <a:rPr lang="zh-CN" altLang="en-US" sz="20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五元组</a:t>
            </a: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：协议、本地地址、本地端口、远程地址、远程端口号，也叫全相关</a:t>
            </a:r>
          </a:p>
        </p:txBody>
      </p:sp>
      <p:graphicFrame>
        <p:nvGraphicFramePr>
          <p:cNvPr id="12" name="Object 3">
            <a:extLst>
              <a:ext uri="{FF2B5EF4-FFF2-40B4-BE49-F238E27FC236}">
                <a16:creationId xmlns:a16="http://schemas.microsoft.com/office/drawing/2014/main" id="{8E3F4475-47E3-4712-AB3D-37B02F44D40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57836159"/>
              </p:ext>
            </p:extLst>
          </p:nvPr>
        </p:nvGraphicFramePr>
        <p:xfrm>
          <a:off x="343106" y="4209227"/>
          <a:ext cx="3971925" cy="1871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3" imgW="3879360" imgH="1828440" progId="Visio.Drawing.11">
                  <p:embed/>
                </p:oleObj>
              </mc:Choice>
              <mc:Fallback>
                <p:oleObj r:id="rId3" imgW="3879360" imgH="1828440" progId="Visio.Drawing.11">
                  <p:embed/>
                  <p:pic>
                    <p:nvPicPr>
                      <p:cNvPr id="12" name="Object 3">
                        <a:extLst>
                          <a:ext uri="{FF2B5EF4-FFF2-40B4-BE49-F238E27FC236}">
                            <a16:creationId xmlns:a16="http://schemas.microsoft.com/office/drawing/2014/main" id="{8E3F4475-47E3-4712-AB3D-37B02F44D40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3106" y="4209227"/>
                        <a:ext cx="3971925" cy="1871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6" name="Picture 3">
            <a:extLst>
              <a:ext uri="{FF2B5EF4-FFF2-40B4-BE49-F238E27FC236}">
                <a16:creationId xmlns:a16="http://schemas.microsoft.com/office/drawing/2014/main" id="{1974D2C9-A729-4B82-9D49-21621A5FF44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48201" y="3598424"/>
            <a:ext cx="7100693" cy="23893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7" name="圆角矩形 1">
            <a:extLst>
              <a:ext uri="{FF2B5EF4-FFF2-40B4-BE49-F238E27FC236}">
                <a16:creationId xmlns:a16="http://schemas.microsoft.com/office/drawing/2014/main" id="{797F7D43-FE35-4B24-9033-8AE65FF816D3}"/>
              </a:ext>
            </a:extLst>
          </p:cNvPr>
          <p:cNvSpPr/>
          <p:nvPr/>
        </p:nvSpPr>
        <p:spPr>
          <a:xfrm>
            <a:off x="4748201" y="4343929"/>
            <a:ext cx="7100693" cy="215900"/>
          </a:xfrm>
          <a:prstGeom prst="roundRect">
            <a:avLst/>
          </a:prstGeom>
          <a:noFill/>
          <a:ln w="2222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0" hangingPunct="0">
              <a:buFontTx/>
              <a:buNone/>
              <a:defRPr/>
            </a:pPr>
            <a:endParaRPr lang="zh-CN" altLang="en-US"/>
          </a:p>
        </p:txBody>
      </p:sp>
      <p:sp>
        <p:nvSpPr>
          <p:cNvPr id="18" name="圆角矩形标注 12">
            <a:extLst>
              <a:ext uri="{FF2B5EF4-FFF2-40B4-BE49-F238E27FC236}">
                <a16:creationId xmlns:a16="http://schemas.microsoft.com/office/drawing/2014/main" id="{B2761A83-0AEF-4155-B626-3E4061449590}"/>
              </a:ext>
            </a:extLst>
          </p:cNvPr>
          <p:cNvSpPr/>
          <p:nvPr/>
        </p:nvSpPr>
        <p:spPr>
          <a:xfrm>
            <a:off x="2523067" y="6080890"/>
            <a:ext cx="9584266" cy="623863"/>
          </a:xfrm>
          <a:prstGeom prst="wedgeRoundRectCallout">
            <a:avLst>
              <a:gd name="adj1" fmla="val -12547"/>
              <a:gd name="adj2" fmla="val -86758"/>
              <a:gd name="adj3" fmla="val 16667"/>
            </a:avLst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0" hangingPunct="0">
              <a:buFontTx/>
              <a:buNone/>
              <a:defRPr/>
            </a:pPr>
            <a:r>
              <a:rPr lang="zh-CN" altLang="en-US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每一行表示一个传输层通信连接，如第一行表示一个通信连接</a:t>
            </a:r>
            <a:endParaRPr lang="en-US" altLang="zh-CN" dirty="0">
              <a:solidFill>
                <a:srgbClr val="FF0000"/>
              </a:solidFill>
              <a:latin typeface="Times New Roman" panose="02020603050405020304" pitchFamily="18" charset="0"/>
              <a:ea typeface="宋体" panose="02010600030101010101" pitchFamily="2" charset="-122"/>
              <a:sym typeface="+mn-ea"/>
            </a:endParaRPr>
          </a:p>
          <a:p>
            <a:pPr algn="ctr" eaLnBrk="0" hangingPunct="0">
              <a:buFontTx/>
              <a:buNone/>
              <a:defRPr/>
            </a:pPr>
            <a:r>
              <a:rPr lang="en-US" altLang="zh-CN" b="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( </a:t>
            </a:r>
            <a:r>
              <a:rPr lang="zh-CN" altLang="en-US" b="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协议</a:t>
            </a:r>
            <a:r>
              <a:rPr lang="en-US" altLang="zh-CN" b="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=</a:t>
            </a:r>
            <a:r>
              <a:rPr lang="en-US" altLang="zh-CN" b="0" dirty="0" err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tcp</a:t>
            </a:r>
            <a:r>
              <a:rPr lang="en-US" altLang="zh-CN" b="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, </a:t>
            </a:r>
            <a:r>
              <a:rPr lang="zh-CN" altLang="en-US" b="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本地地址</a:t>
            </a:r>
            <a:r>
              <a:rPr lang="en-US" altLang="zh-CN" b="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=192.168.0.7</a:t>
            </a:r>
            <a:r>
              <a:rPr lang="zh-CN" altLang="en-US" b="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，本地端口</a:t>
            </a:r>
            <a:r>
              <a:rPr lang="en-US" altLang="zh-CN" b="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=54470, </a:t>
            </a:r>
            <a:r>
              <a:rPr lang="zh-CN" altLang="en-US" b="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远程地址</a:t>
            </a:r>
            <a:r>
              <a:rPr lang="en-US" altLang="zh-CN" b="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=172.217.6.127</a:t>
            </a:r>
            <a:r>
              <a:rPr lang="zh-CN" altLang="en-US" b="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，远程端口</a:t>
            </a:r>
            <a:r>
              <a:rPr lang="en-US" altLang="zh-CN" b="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=443 )</a:t>
            </a:r>
            <a:endParaRPr lang="zh-CN" altLang="en-US" b="0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  <a:sym typeface="+mn-ea"/>
            </a:endParaRP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6">
            <p14:nvContentPartPr>
              <p14:cNvPr id="3" name="墨迹 2">
                <a:extLst>
                  <a:ext uri="{FF2B5EF4-FFF2-40B4-BE49-F238E27FC236}">
                    <a16:creationId xmlns:a16="http://schemas.microsoft.com/office/drawing/2014/main" id="{8AFEFA28-2919-48DC-B885-F3994F30AC83}"/>
                  </a:ext>
                </a:extLst>
              </p14:cNvPr>
              <p14:cNvContentPartPr/>
              <p14:nvPr/>
            </p14:nvContentPartPr>
            <p14:xfrm>
              <a:off x="2446560" y="2493000"/>
              <a:ext cx="8280720" cy="2054160"/>
            </p14:xfrm>
          </p:contentPart>
        </mc:Choice>
        <mc:Fallback xmlns="">
          <p:pic>
            <p:nvPicPr>
              <p:cNvPr id="3" name="墨迹 2">
                <a:extLst>
                  <a:ext uri="{FF2B5EF4-FFF2-40B4-BE49-F238E27FC236}">
                    <a16:creationId xmlns:a16="http://schemas.microsoft.com/office/drawing/2014/main" id="{8AFEFA28-2919-48DC-B885-F3994F30AC83}"/>
                  </a:ext>
                </a:extLst>
              </p:cNvPr>
              <p:cNvPicPr/>
              <p:nvPr/>
            </p:nvPicPr>
            <p:blipFill>
              <a:blip r:embed="rId8"/>
              <a:stretch>
                <a:fillRect/>
              </a:stretch>
            </p:blipFill>
            <p:spPr>
              <a:xfrm>
                <a:off x="2437200" y="2483640"/>
                <a:ext cx="8299440" cy="207288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235224367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9" name="TextBox 1"/>
          <p:cNvSpPr txBox="1"/>
          <p:nvPr/>
        </p:nvSpPr>
        <p:spPr>
          <a:xfrm>
            <a:off x="860425" y="246380"/>
            <a:ext cx="5235575" cy="497124"/>
          </a:xfrm>
          <a:prstGeom prst="rect">
            <a:avLst/>
          </a:prstGeom>
          <a:noFill/>
        </p:spPr>
        <p:txBody>
          <a:bodyPr wrap="square" lIns="0" tIns="0" rIns="0" rtlCol="0">
            <a:spAutoFit/>
          </a:bodyPr>
          <a:lstStyle/>
          <a:p>
            <a:pPr>
              <a:lnSpc>
                <a:spcPts val="3810"/>
              </a:lnSpc>
            </a:pPr>
            <a:r>
              <a:rPr lang="en-US" altLang="zh-CN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</a:rPr>
              <a:t>3.1 </a:t>
            </a:r>
            <a:r>
              <a:rPr lang="zh-CN" altLang="en-US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</a:rPr>
              <a:t>传输层的基本概念</a:t>
            </a:r>
          </a:p>
        </p:txBody>
      </p:sp>
      <p:sp>
        <p:nvSpPr>
          <p:cNvPr id="11" name="文本框 8">
            <a:extLst>
              <a:ext uri="{FF2B5EF4-FFF2-40B4-BE49-F238E27FC236}">
                <a16:creationId xmlns:a16="http://schemas.microsoft.com/office/drawing/2014/main" id="{48244893-63F5-4528-9879-8F4E60A8D61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0424" y="939049"/>
            <a:ext cx="5235575" cy="534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</a:pPr>
            <a:r>
              <a:rPr lang="en-US" altLang="zh-CN" sz="2200" dirty="0">
                <a:latin typeface="Times New Roman" panose="02020603050405020304" pitchFamily="18" charset="0"/>
              </a:rPr>
              <a:t>3.1.4 </a:t>
            </a:r>
            <a:r>
              <a:rPr lang="zh-CN" altLang="en-US" sz="2200" dirty="0">
                <a:latin typeface="Times New Roman" panose="02020603050405020304" pitchFamily="18" charset="0"/>
              </a:rPr>
              <a:t>网络环境中的应用进程标识</a:t>
            </a: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9A09568F-2E04-4697-9F74-16E2609ECB9C}"/>
              </a:ext>
            </a:extLst>
          </p:cNvPr>
          <p:cNvSpPr txBox="1"/>
          <p:nvPr/>
        </p:nvSpPr>
        <p:spPr>
          <a:xfrm>
            <a:off x="1475740" y="1670510"/>
            <a:ext cx="9666025" cy="465056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42900" lvl="1" indent="-342900"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p"/>
              <a:defRPr/>
            </a:pPr>
            <a:r>
              <a:rPr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端口号的分配方法：</a:t>
            </a:r>
            <a:endParaRPr lang="en-US" altLang="zh-CN" sz="2000" dirty="0">
              <a:solidFill>
                <a:prstClr val="black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0" lvl="1"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defRPr/>
            </a:pPr>
            <a:endParaRPr lang="en-US" altLang="zh-CN" sz="2000" dirty="0">
              <a:solidFill>
                <a:prstClr val="black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0" lvl="1"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defRPr/>
            </a:pPr>
            <a:endParaRPr lang="en-US" altLang="zh-CN" sz="2000" dirty="0">
              <a:solidFill>
                <a:prstClr val="black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457200" lvl="2"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defRPr/>
            </a:pPr>
            <a:endParaRPr lang="en-US" altLang="zh-CN" sz="2000" b="1" dirty="0">
              <a:solidFill>
                <a:prstClr val="black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800100" lvl="2" indent="-342900"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Ø"/>
              <a:defRPr/>
            </a:pPr>
            <a:r>
              <a:rPr lang="zh-CN" altLang="en-US" sz="2000" b="1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熟知端口号</a:t>
            </a:r>
            <a:r>
              <a:rPr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：给每种</a:t>
            </a:r>
            <a:r>
              <a:rPr lang="zh-CN" altLang="en-US" sz="20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服务器</a:t>
            </a:r>
            <a:r>
              <a:rPr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分配的确定的全局端口号，也叫公认端口号，范围在</a:t>
            </a:r>
            <a:r>
              <a:rPr lang="en-US" altLang="zh-CN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~1023</a:t>
            </a:r>
            <a:r>
              <a:rPr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，统一分配与控制</a:t>
            </a:r>
          </a:p>
          <a:p>
            <a:pPr marL="800100" lvl="2" indent="-342900"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Ø"/>
              <a:defRPr/>
            </a:pPr>
            <a:r>
              <a: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注册端口号</a:t>
            </a: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：在</a:t>
            </a: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IANA</a:t>
            </a: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注册的端口号，没有明确的定义服务对象，不同程序可根据实际需要自己定义，范围在</a:t>
            </a: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1024~49152</a:t>
            </a:r>
          </a:p>
          <a:p>
            <a:pPr marL="800100" lvl="2" indent="-342900"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Ø"/>
              <a:defRPr/>
            </a:pPr>
            <a:r>
              <a: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临时端口号</a:t>
            </a: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：</a:t>
            </a:r>
            <a:r>
              <a:rPr lang="zh-CN" altLang="en-US" sz="20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客户端</a:t>
            </a: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程序使用的临时端口号，由客户端上</a:t>
            </a: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TCP/IP</a:t>
            </a: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软件随机选取，范围在</a:t>
            </a: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49152~65535</a:t>
            </a:r>
            <a:endParaRPr lang="en-US" altLang="zh-CN" sz="2000" b="1" dirty="0">
              <a:solidFill>
                <a:srgbClr val="FF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13" name="Object 3">
            <a:extLst>
              <a:ext uri="{FF2B5EF4-FFF2-40B4-BE49-F238E27FC236}">
                <a16:creationId xmlns:a16="http://schemas.microsoft.com/office/drawing/2014/main" id="{46F22650-93C6-4F9C-A23A-328F419971F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60127403"/>
              </p:ext>
            </p:extLst>
          </p:nvPr>
        </p:nvGraphicFramePr>
        <p:xfrm>
          <a:off x="1949906" y="2357164"/>
          <a:ext cx="8292186" cy="94329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3" imgW="6044760" imgH="777240" progId="Visio.Drawing.11">
                  <p:embed/>
                </p:oleObj>
              </mc:Choice>
              <mc:Fallback>
                <p:oleObj r:id="rId3" imgW="6044760" imgH="777240" progId="Visio.Drawing.11">
                  <p:embed/>
                  <p:pic>
                    <p:nvPicPr>
                      <p:cNvPr id="13" name="Object 3">
                        <a:extLst>
                          <a:ext uri="{FF2B5EF4-FFF2-40B4-BE49-F238E27FC236}">
                            <a16:creationId xmlns:a16="http://schemas.microsoft.com/office/drawing/2014/main" id="{46F22650-93C6-4F9C-A23A-328F419971F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49906" y="2357164"/>
                        <a:ext cx="8292186" cy="94329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流程图: 离页连接符 2">
            <a:extLst>
              <a:ext uri="{FF2B5EF4-FFF2-40B4-BE49-F238E27FC236}">
                <a16:creationId xmlns:a16="http://schemas.microsoft.com/office/drawing/2014/main" id="{ECB80121-B271-4639-B4F9-C725FCE7BFDD}"/>
              </a:ext>
            </a:extLst>
          </p:cNvPr>
          <p:cNvSpPr/>
          <p:nvPr/>
        </p:nvSpPr>
        <p:spPr>
          <a:xfrm rot="16200000">
            <a:off x="353038" y="4076503"/>
            <a:ext cx="1548634" cy="1645104"/>
          </a:xfrm>
          <a:prstGeom prst="flowChartOffpageConnector">
            <a:avLst/>
          </a:prstGeom>
          <a:noFill/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文本框 11">
            <a:extLst>
              <a:ext uri="{FF2B5EF4-FFF2-40B4-BE49-F238E27FC236}">
                <a16:creationId xmlns:a16="http://schemas.microsoft.com/office/drawing/2014/main" id="{137B39DA-D576-4169-A03D-C3D37376E44D}"/>
              </a:ext>
            </a:extLst>
          </p:cNvPr>
          <p:cNvSpPr txBox="1"/>
          <p:nvPr/>
        </p:nvSpPr>
        <p:spPr>
          <a:xfrm>
            <a:off x="304802" y="4196044"/>
            <a:ext cx="1558015" cy="147732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为什么服务器采用熟知端口号而客户端采用临时端口号？</a:t>
            </a:r>
            <a:endParaRPr lang="zh-CN" altLang="en-US" dirty="0"/>
          </a:p>
        </p:txBody>
      </p:sp>
      <p:sp>
        <p:nvSpPr>
          <p:cNvPr id="5" name="对话气泡: 圆角矩形 4">
            <a:extLst>
              <a:ext uri="{FF2B5EF4-FFF2-40B4-BE49-F238E27FC236}">
                <a16:creationId xmlns:a16="http://schemas.microsoft.com/office/drawing/2014/main" id="{FBEDEEF8-1794-4601-8D81-A2ADEEF81C79}"/>
              </a:ext>
            </a:extLst>
          </p:cNvPr>
          <p:cNvSpPr/>
          <p:nvPr/>
        </p:nvSpPr>
        <p:spPr>
          <a:xfrm rot="10800000">
            <a:off x="5565913" y="4069173"/>
            <a:ext cx="6380922" cy="463063"/>
          </a:xfrm>
          <a:prstGeom prst="wedgeRoundRectCallout">
            <a:avLst>
              <a:gd name="adj1" fmla="val -4521"/>
              <a:gd name="adj2" fmla="val 83964"/>
              <a:gd name="adj3" fmla="val 16667"/>
            </a:avLst>
          </a:prstGeom>
          <a:noFill/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86774F15-5F81-492E-BCEA-1FA1840ED76D}"/>
              </a:ext>
            </a:extLst>
          </p:cNvPr>
          <p:cNvSpPr txBox="1"/>
          <p:nvPr/>
        </p:nvSpPr>
        <p:spPr>
          <a:xfrm>
            <a:off x="5496339" y="4124738"/>
            <a:ext cx="639085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常见网络服务如</a:t>
            </a:r>
            <a:r>
              <a:rPr lang="en-US" altLang="zh-CN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Web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，电邮，</a:t>
            </a:r>
            <a:r>
              <a:rPr lang="en-US" altLang="zh-CN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FTP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en-US" altLang="zh-CN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DNS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服务器端口号是多少？</a:t>
            </a: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5">
            <p14:nvContentPartPr>
              <p14:cNvPr id="4" name="墨迹 3">
                <a:extLst>
                  <a:ext uri="{FF2B5EF4-FFF2-40B4-BE49-F238E27FC236}">
                    <a16:creationId xmlns:a16="http://schemas.microsoft.com/office/drawing/2014/main" id="{1ABBBE2D-1422-408B-94C6-B14236A58880}"/>
                  </a:ext>
                </a:extLst>
              </p14:cNvPr>
              <p14:cNvContentPartPr/>
              <p14:nvPr/>
            </p14:nvContentPartPr>
            <p14:xfrm>
              <a:off x="3930840" y="3527640"/>
              <a:ext cx="5546880" cy="2244960"/>
            </p14:xfrm>
          </p:contentPart>
        </mc:Choice>
        <mc:Fallback xmlns="">
          <p:pic>
            <p:nvPicPr>
              <p:cNvPr id="4" name="墨迹 3">
                <a:extLst>
                  <a:ext uri="{FF2B5EF4-FFF2-40B4-BE49-F238E27FC236}">
                    <a16:creationId xmlns:a16="http://schemas.microsoft.com/office/drawing/2014/main" id="{1ABBBE2D-1422-408B-94C6-B14236A58880}"/>
                  </a:ext>
                </a:extLst>
              </p:cNvPr>
              <p:cNvPicPr/>
              <p:nvPr/>
            </p:nvPicPr>
            <p:blipFill>
              <a:blip r:embed="rId7"/>
              <a:stretch>
                <a:fillRect/>
              </a:stretch>
            </p:blipFill>
            <p:spPr>
              <a:xfrm>
                <a:off x="3921480" y="3518280"/>
                <a:ext cx="5565600" cy="226368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324118468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</p:bld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PRING_PRESENTATION_TITLE" val="091304"/>
</p:tagLst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3398</TotalTime>
  <Words>2074</Words>
  <Application>Microsoft Office PowerPoint</Application>
  <PresentationFormat>宽屏</PresentationFormat>
  <Paragraphs>345</Paragraphs>
  <Slides>20</Slides>
  <Notes>20</Notes>
  <HiddenSlides>0</HiddenSlides>
  <MMClips>0</MMClips>
  <ScaleCrop>false</ScaleCrop>
  <HeadingPairs>
    <vt:vector size="8" baseType="variant">
      <vt:variant>
        <vt:lpstr>已用的字体</vt:lpstr>
      </vt:variant>
      <vt:variant>
        <vt:i4>10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3</vt:i4>
      </vt:variant>
      <vt:variant>
        <vt:lpstr>幻灯片标题</vt:lpstr>
      </vt:variant>
      <vt:variant>
        <vt:i4>20</vt:i4>
      </vt:variant>
    </vt:vector>
  </HeadingPairs>
  <TitlesOfParts>
    <vt:vector size="34" baseType="lpstr">
      <vt:lpstr>等线</vt:lpstr>
      <vt:lpstr>等线 Light</vt:lpstr>
      <vt:lpstr>黑体</vt:lpstr>
      <vt:lpstr>思源宋体 CN Heavy</vt:lpstr>
      <vt:lpstr>微软雅黑</vt:lpstr>
      <vt:lpstr>Arial</vt:lpstr>
      <vt:lpstr>Calibri</vt:lpstr>
      <vt:lpstr>Century Gothic</vt:lpstr>
      <vt:lpstr>Times New Roman</vt:lpstr>
      <vt:lpstr>Wingdings</vt:lpstr>
      <vt:lpstr>Office 主题​​</vt:lpstr>
      <vt:lpstr>Visio.Drawing.6</vt:lpstr>
      <vt:lpstr>Visio.Drawing.11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Microsoft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091304</dc:title>
  <dc:creator>龙时富</dc:creator>
  <cp:lastModifiedBy>Wenjun Lee</cp:lastModifiedBy>
  <cp:revision>1723</cp:revision>
  <dcterms:created xsi:type="dcterms:W3CDTF">2017-09-08T08:49:00Z</dcterms:created>
  <dcterms:modified xsi:type="dcterms:W3CDTF">2025-05-19T16:07:05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0314</vt:lpwstr>
  </property>
</Properties>
</file>